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4D09BE" w14:textId="77777777" w:rsidR="0025688C" w:rsidRPr="006A777E" w:rsidRDefault="00E568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6B7B83C8" w14:textId="77777777" w:rsidR="0025688C" w:rsidRPr="006A777E" w:rsidRDefault="00E568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7C7B6D9D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62917D9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184A465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8A371E3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154D7F9" w14:textId="77777777" w:rsidR="0025688C" w:rsidRPr="006A777E" w:rsidRDefault="0025688C" w:rsidP="000C4B99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EEE4260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5752B5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B0BEFD0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3FBBE2D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BBBA65A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1A1771B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63243F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8724BC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6EE1FE4" w14:textId="52F134AF" w:rsidR="000F4CB6" w:rsidRPr="00DB5291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384870" w:rsidRPr="0054677C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DB5291" w:rsidRPr="00DB5291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384A426C" w14:textId="77777777" w:rsidR="000F4CB6" w:rsidRPr="006A777E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13E305D9" w14:textId="0649F8CB" w:rsidR="000F4CB6" w:rsidRPr="006A777E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756C8C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03D197F7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BF989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34D21E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11BA233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C2A1FD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158156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0F7E9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07968B4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CB26F6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469D3B2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AEB439C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8D7989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47C49A6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F2226B7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C342A45" w14:textId="77777777" w:rsidR="007C090F" w:rsidRPr="006A777E" w:rsidRDefault="007C090F" w:rsidP="000C4B99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8469992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377E3D4C" w14:textId="4905B414" w:rsidR="0025688C" w:rsidRPr="006A777E" w:rsidRDefault="00756C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Бражалович А</w:t>
      </w:r>
      <w:r w:rsidR="00E5686E"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И</w:t>
      </w:r>
      <w:r w:rsidR="00E5686E"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01025C7D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Гр. 351005</w:t>
      </w:r>
    </w:p>
    <w:p w14:paraId="52A2CCA6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4A91E0B6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59667457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A8A1FB9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EFC830" w14:textId="77777777" w:rsidR="00707A6E" w:rsidRPr="006A777E" w:rsidRDefault="00707A6E" w:rsidP="000C4B99">
      <w:pPr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14:paraId="1CDF93F5" w14:textId="0E02D5CE" w:rsidR="0025688C" w:rsidRDefault="0025688C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DD0F14B" w14:textId="3B0BF70F" w:rsidR="006A777E" w:rsidRDefault="006A777E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511C24E" w14:textId="46D30062" w:rsidR="00F90690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7C27C8E" w14:textId="6B311BF7" w:rsidR="00F90690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605275A" w14:textId="77777777" w:rsidR="00F90690" w:rsidRPr="006A777E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8320D49" w14:textId="0A149E3B" w:rsidR="006A777E" w:rsidRDefault="00E5686E" w:rsidP="006A777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3</w:t>
      </w:r>
    </w:p>
    <w:p w14:paraId="5406F195" w14:textId="77777777" w:rsidR="00011248" w:rsidRPr="00A17D29" w:rsidRDefault="00011248" w:rsidP="006A777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ED3D453" w14:textId="672BE000" w:rsidR="0025688C" w:rsidRDefault="00E5686E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193D4E99" w14:textId="77777777" w:rsidR="00AA71B7" w:rsidRDefault="00AA71B7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C106C61" w14:textId="60858407" w:rsidR="00D076B2" w:rsidRPr="00024054" w:rsidRDefault="00024054" w:rsidP="00D076B2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еревести число из 10 с/с в 16 с/с.</w:t>
      </w:r>
    </w:p>
    <w:p w14:paraId="4850C83E" w14:textId="77777777" w:rsidR="009B6B73" w:rsidRPr="009B6B73" w:rsidRDefault="009B6B73" w:rsidP="009B6B73">
      <w:pPr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14:paraId="1FB9056D" w14:textId="1EB787FA" w:rsidR="000F4CB6" w:rsidRPr="006A777E" w:rsidRDefault="009B6B73" w:rsidP="000C4B99">
      <w:pPr>
        <w:ind w:left="-720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</w:p>
    <w:p w14:paraId="7F56799D" w14:textId="5FFCFAF4" w:rsidR="0025688C" w:rsidRPr="006528EF" w:rsidRDefault="00E5686E" w:rsidP="000C4B9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6528E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6528E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</w:rPr>
        <w:t>Delphi</w:t>
      </w:r>
      <w:r w:rsidRPr="006528EF">
        <w:rPr>
          <w:rFonts w:ascii="Times New Roman" w:hAnsi="Times New Roman" w:cs="Times New Roman"/>
          <w:b/>
          <w:sz w:val="28"/>
          <w:szCs w:val="28"/>
        </w:rPr>
        <w:t>:</w:t>
      </w:r>
    </w:p>
    <w:p w14:paraId="7FA4FD47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Program Lab3_3;</w:t>
      </w:r>
    </w:p>
    <w:p w14:paraId="779590AA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Uses</w:t>
      </w:r>
    </w:p>
    <w:p w14:paraId="3FDBBDF9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System.SysUtils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;</w:t>
      </w:r>
    </w:p>
    <w:p w14:paraId="6C13C8CE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Type</w:t>
      </w:r>
    </w:p>
    <w:p w14:paraId="4E0B6E63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TMatrix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 xml:space="preserve"> = Array </w:t>
      </w:r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Of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 xml:space="preserve"> Array Of Integer;</w:t>
      </w:r>
    </w:p>
    <w:p w14:paraId="2796A701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TArr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 xml:space="preserve"> = Array </w:t>
      </w:r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Of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 xml:space="preserve"> Integer;</w:t>
      </w:r>
    </w:p>
    <w:p w14:paraId="59919F70" w14:textId="4F0CF7FC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ERRORS_LIST = (CORRECT, RANGE_ERR, NUM_ERR, NOT_TXT, NOT_EXIST, NOT_READABLE, </w:t>
      </w:r>
      <w:r>
        <w:rPr>
          <w:rFonts w:ascii="Consolas" w:hAnsi="Consolas" w:cs="Times New Roman"/>
          <w:bCs/>
          <w:sz w:val="22"/>
          <w:szCs w:val="22"/>
        </w:rPr>
        <w:tab/>
      </w:r>
      <w:r>
        <w:rPr>
          <w:rFonts w:ascii="Consolas" w:hAnsi="Consolas" w:cs="Times New Roman"/>
          <w:bCs/>
          <w:sz w:val="22"/>
          <w:szCs w:val="22"/>
        </w:rPr>
        <w:tab/>
      </w:r>
      <w:proofErr w:type="gramStart"/>
      <w:r>
        <w:rPr>
          <w:rFonts w:ascii="Consolas" w:hAnsi="Consolas" w:cs="Times New Roman"/>
          <w:bCs/>
          <w:sz w:val="22"/>
          <w:szCs w:val="22"/>
        </w:rPr>
        <w:tab/>
      </w:r>
      <w:r w:rsidRPr="004373E6">
        <w:rPr>
          <w:rFonts w:ascii="Consolas" w:hAnsi="Consolas" w:cs="Times New Roman"/>
          <w:bCs/>
          <w:sz w:val="22"/>
          <w:szCs w:val="22"/>
        </w:rPr>
        <w:t xml:space="preserve">  NOT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_WRITEABLE, ORDER_ERR, CHOICE_ERR, FILE_EMPTY);</w:t>
      </w:r>
    </w:p>
    <w:p w14:paraId="429E6FDE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Const</w:t>
      </w:r>
    </w:p>
    <w:p w14:paraId="53366BDE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</w:p>
    <w:p w14:paraId="69D503C7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MIN_NUMBER = 0;</w:t>
      </w:r>
    </w:p>
    <w:p w14:paraId="2BFEEB38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MAX_NUMBER = 100000000;</w:t>
      </w:r>
    </w:p>
    <w:p w14:paraId="6D929BD5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  <w:lang w:val="ru-RU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r w:rsidRPr="004373E6">
        <w:rPr>
          <w:rFonts w:ascii="Consolas" w:hAnsi="Consolas" w:cs="Times New Roman"/>
          <w:bCs/>
          <w:sz w:val="22"/>
          <w:szCs w:val="22"/>
          <w:lang w:val="ru-RU"/>
        </w:rPr>
        <w:t>FILE_CHOICE = 1;</w:t>
      </w:r>
    </w:p>
    <w:p w14:paraId="2C712813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  <w:lang w:val="ru-RU"/>
        </w:rPr>
      </w:pPr>
      <w:r w:rsidRPr="004373E6">
        <w:rPr>
          <w:rFonts w:ascii="Consolas" w:hAnsi="Consolas" w:cs="Times New Roman"/>
          <w:bCs/>
          <w:sz w:val="22"/>
          <w:szCs w:val="22"/>
          <w:lang w:val="ru-RU"/>
        </w:rPr>
        <w:t xml:space="preserve">    CONSOLE_CHOICE = 2;</w:t>
      </w:r>
    </w:p>
    <w:p w14:paraId="0C1B37BF" w14:textId="5936A72F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  <w:lang w:val="ru-RU"/>
        </w:rPr>
      </w:pPr>
      <w:r w:rsidRPr="00A659D0">
        <w:rPr>
          <w:rFonts w:ascii="Consolas" w:hAnsi="Consolas" w:cs="Times New Roman"/>
          <w:bCs/>
          <w:sz w:val="22"/>
          <w:szCs w:val="22"/>
          <w:lang w:val="ru-RU"/>
        </w:rPr>
        <w:t xml:space="preserve">    </w:t>
      </w:r>
      <w:r w:rsidRPr="00A659D0">
        <w:rPr>
          <w:rFonts w:ascii="Consolas" w:hAnsi="Consolas" w:cs="Times New Roman"/>
          <w:bCs/>
          <w:sz w:val="22"/>
          <w:szCs w:val="22"/>
        </w:rPr>
        <w:t>ERRORS</w:t>
      </w:r>
      <w:r w:rsidRPr="00A659D0">
        <w:rPr>
          <w:rFonts w:ascii="Consolas" w:hAnsi="Consolas" w:cs="Times New Roman"/>
          <w:bCs/>
          <w:sz w:val="22"/>
          <w:szCs w:val="22"/>
          <w:lang w:val="ru-RU"/>
        </w:rPr>
        <w:t xml:space="preserve">: </w:t>
      </w:r>
      <w:r w:rsidRPr="00A659D0">
        <w:rPr>
          <w:rFonts w:ascii="Consolas" w:hAnsi="Consolas" w:cs="Times New Roman"/>
          <w:bCs/>
          <w:sz w:val="22"/>
          <w:szCs w:val="22"/>
        </w:rPr>
        <w:t>Array</w:t>
      </w:r>
      <w:r w:rsidRPr="00A659D0">
        <w:rPr>
          <w:rFonts w:ascii="Consolas" w:hAnsi="Consolas" w:cs="Times New Roman"/>
          <w:bCs/>
          <w:sz w:val="22"/>
          <w:szCs w:val="22"/>
          <w:lang w:val="ru-RU"/>
        </w:rPr>
        <w:t xml:space="preserve"> [</w:t>
      </w:r>
      <w:r w:rsidRPr="00A659D0">
        <w:rPr>
          <w:rFonts w:ascii="Consolas" w:hAnsi="Consolas" w:cs="Times New Roman"/>
          <w:bCs/>
          <w:sz w:val="22"/>
          <w:szCs w:val="22"/>
        </w:rPr>
        <w:t>ERRORS</w:t>
      </w:r>
      <w:r w:rsidRPr="00A659D0">
        <w:rPr>
          <w:rFonts w:ascii="Consolas" w:hAnsi="Consolas" w:cs="Times New Roman"/>
          <w:bCs/>
          <w:sz w:val="22"/>
          <w:szCs w:val="22"/>
          <w:lang w:val="ru-RU"/>
        </w:rPr>
        <w:t>_</w:t>
      </w:r>
      <w:r w:rsidRPr="00A659D0">
        <w:rPr>
          <w:rFonts w:ascii="Consolas" w:hAnsi="Consolas" w:cs="Times New Roman"/>
          <w:bCs/>
          <w:sz w:val="22"/>
          <w:szCs w:val="22"/>
        </w:rPr>
        <w:t>LIST</w:t>
      </w:r>
      <w:r w:rsidRPr="00A659D0">
        <w:rPr>
          <w:rFonts w:ascii="Consolas" w:hAnsi="Consolas" w:cs="Times New Roman"/>
          <w:bCs/>
          <w:sz w:val="22"/>
          <w:szCs w:val="22"/>
          <w:lang w:val="ru-RU"/>
        </w:rPr>
        <w:t xml:space="preserve">] </w:t>
      </w:r>
      <w:r w:rsidRPr="00A659D0">
        <w:rPr>
          <w:rFonts w:ascii="Consolas" w:hAnsi="Consolas" w:cs="Times New Roman"/>
          <w:bCs/>
          <w:sz w:val="22"/>
          <w:szCs w:val="22"/>
        </w:rPr>
        <w:t>Of</w:t>
      </w:r>
      <w:r w:rsidRPr="00A659D0">
        <w:rPr>
          <w:rFonts w:ascii="Consolas" w:hAnsi="Consolas" w:cs="Times New Roman"/>
          <w:bCs/>
          <w:sz w:val="22"/>
          <w:szCs w:val="22"/>
          <w:lang w:val="ru-RU"/>
        </w:rPr>
        <w:t xml:space="preserve"> </w:t>
      </w:r>
      <w:r w:rsidRPr="00A659D0">
        <w:rPr>
          <w:rFonts w:ascii="Consolas" w:hAnsi="Consolas" w:cs="Times New Roman"/>
          <w:bCs/>
          <w:sz w:val="22"/>
          <w:szCs w:val="22"/>
        </w:rPr>
        <w:t>String</w:t>
      </w:r>
      <w:r w:rsidRPr="00A659D0">
        <w:rPr>
          <w:rFonts w:ascii="Consolas" w:hAnsi="Consolas" w:cs="Times New Roman"/>
          <w:bCs/>
          <w:sz w:val="22"/>
          <w:szCs w:val="22"/>
          <w:lang w:val="ru-RU"/>
        </w:rPr>
        <w:t xml:space="preserve"> = ('', </w:t>
      </w:r>
      <w:r w:rsidR="00A659D0" w:rsidRP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  <w:t xml:space="preserve">    </w:t>
      </w:r>
      <w:r w:rsidRPr="004373E6">
        <w:rPr>
          <w:rFonts w:ascii="Consolas" w:hAnsi="Consolas" w:cs="Times New Roman"/>
          <w:bCs/>
          <w:sz w:val="22"/>
          <w:szCs w:val="22"/>
          <w:lang w:val="ru-RU"/>
        </w:rPr>
        <w:t>'Значение не попадает в диапазон!',</w:t>
      </w:r>
      <w:r w:rsidR="00101C89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01C89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01C89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01C89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01C89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01C89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01C89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101C89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Pr="004373E6">
        <w:rPr>
          <w:rFonts w:ascii="Consolas" w:hAnsi="Consolas" w:cs="Times New Roman"/>
          <w:bCs/>
          <w:sz w:val="22"/>
          <w:szCs w:val="22"/>
          <w:lang w:val="ru-RU"/>
        </w:rPr>
        <w:t xml:space="preserve"> </w:t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 xml:space="preserve">   </w:t>
      </w:r>
      <w:r w:rsidRPr="004373E6">
        <w:rPr>
          <w:rFonts w:ascii="Consolas" w:hAnsi="Consolas" w:cs="Times New Roman"/>
          <w:bCs/>
          <w:sz w:val="22"/>
          <w:szCs w:val="22"/>
          <w:lang w:val="ru-RU"/>
        </w:rPr>
        <w:t>'Проверьте корректность ввода данных!',</w:t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  <w:t xml:space="preserve">   </w:t>
      </w:r>
      <w:r w:rsidRPr="004373E6">
        <w:rPr>
          <w:rFonts w:ascii="Consolas" w:hAnsi="Consolas" w:cs="Times New Roman"/>
          <w:bCs/>
          <w:sz w:val="22"/>
          <w:szCs w:val="22"/>
          <w:lang w:val="ru-RU"/>
        </w:rPr>
        <w:t xml:space="preserve"> 'Расширение не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  <w:lang w:val="ru-RU"/>
        </w:rPr>
        <w:t>txt</w:t>
      </w:r>
      <w:proofErr w:type="spellEnd"/>
      <w:r w:rsidRPr="004373E6">
        <w:rPr>
          <w:rFonts w:ascii="Consolas" w:hAnsi="Consolas" w:cs="Times New Roman"/>
          <w:bCs/>
          <w:sz w:val="22"/>
          <w:szCs w:val="22"/>
          <w:lang w:val="ru-RU"/>
        </w:rPr>
        <w:t xml:space="preserve">!', </w:t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  <w:t xml:space="preserve">    </w:t>
      </w:r>
      <w:r w:rsidRPr="004373E6">
        <w:rPr>
          <w:rFonts w:ascii="Consolas" w:hAnsi="Consolas" w:cs="Times New Roman"/>
          <w:bCs/>
          <w:sz w:val="22"/>
          <w:szCs w:val="22"/>
          <w:lang w:val="ru-RU"/>
        </w:rPr>
        <w:t>'Проверьте корректность ввода пути к</w:t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A659D0">
        <w:rPr>
          <w:rFonts w:ascii="Consolas" w:hAnsi="Consolas" w:cs="Times New Roman"/>
          <w:bCs/>
          <w:sz w:val="22"/>
          <w:szCs w:val="22"/>
          <w:lang w:val="ru-RU"/>
        </w:rPr>
        <w:tab/>
        <w:t xml:space="preserve">           </w:t>
      </w:r>
      <w:r w:rsidRPr="004373E6">
        <w:rPr>
          <w:rFonts w:ascii="Consolas" w:hAnsi="Consolas" w:cs="Times New Roman"/>
          <w:bCs/>
          <w:sz w:val="22"/>
          <w:szCs w:val="22"/>
          <w:lang w:val="ru-RU"/>
        </w:rPr>
        <w:t>файлу!', 'Файл закрыт для чтения!',</w:t>
      </w:r>
      <w:r w:rsidR="0007590D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07590D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07590D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07590D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07590D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07590D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07590D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07590D">
        <w:rPr>
          <w:rFonts w:ascii="Consolas" w:hAnsi="Consolas" w:cs="Times New Roman"/>
          <w:bCs/>
          <w:sz w:val="22"/>
          <w:szCs w:val="22"/>
          <w:lang w:val="ru-RU"/>
        </w:rPr>
        <w:tab/>
        <w:t xml:space="preserve">   </w:t>
      </w:r>
      <w:r w:rsidRPr="004373E6">
        <w:rPr>
          <w:rFonts w:ascii="Consolas" w:hAnsi="Consolas" w:cs="Times New Roman"/>
          <w:bCs/>
          <w:sz w:val="22"/>
          <w:szCs w:val="22"/>
          <w:lang w:val="ru-RU"/>
        </w:rPr>
        <w:t xml:space="preserve"> 'Файл закрыт для записи!', </w:t>
      </w:r>
      <w:r w:rsidR="0007590D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07590D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07590D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07590D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07590D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07590D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07590D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07590D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07590D">
        <w:rPr>
          <w:rFonts w:ascii="Consolas" w:hAnsi="Consolas" w:cs="Times New Roman"/>
          <w:bCs/>
          <w:sz w:val="22"/>
          <w:szCs w:val="22"/>
          <w:lang w:val="ru-RU"/>
        </w:rPr>
        <w:tab/>
        <w:t xml:space="preserve">    </w:t>
      </w:r>
      <w:r w:rsidRPr="004373E6">
        <w:rPr>
          <w:rFonts w:ascii="Consolas" w:hAnsi="Consolas" w:cs="Times New Roman"/>
          <w:bCs/>
          <w:sz w:val="22"/>
          <w:szCs w:val="22"/>
          <w:lang w:val="ru-RU"/>
        </w:rPr>
        <w:t xml:space="preserve">'Значения порядков не равны!', </w:t>
      </w:r>
      <w:r w:rsidR="00CF3E58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CF3E58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CF3E58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CF3E58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CF3E58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CF3E58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CF3E58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CF3E58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CF3E58">
        <w:rPr>
          <w:rFonts w:ascii="Consolas" w:hAnsi="Consolas" w:cs="Times New Roman"/>
          <w:bCs/>
          <w:sz w:val="22"/>
          <w:szCs w:val="22"/>
          <w:lang w:val="ru-RU"/>
        </w:rPr>
        <w:tab/>
        <w:t xml:space="preserve">    </w:t>
      </w:r>
      <w:r w:rsidRPr="004373E6">
        <w:rPr>
          <w:rFonts w:ascii="Consolas" w:hAnsi="Consolas" w:cs="Times New Roman"/>
          <w:bCs/>
          <w:sz w:val="22"/>
          <w:szCs w:val="22"/>
          <w:lang w:val="ru-RU"/>
        </w:rPr>
        <w:t xml:space="preserve">'Проверьте корректность выбора!', </w:t>
      </w:r>
      <w:r w:rsidR="00E663C3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E663C3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E663C3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E663C3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E663C3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E663C3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E663C3">
        <w:rPr>
          <w:rFonts w:ascii="Consolas" w:hAnsi="Consolas" w:cs="Times New Roman"/>
          <w:bCs/>
          <w:sz w:val="22"/>
          <w:szCs w:val="22"/>
          <w:lang w:val="ru-RU"/>
        </w:rPr>
        <w:tab/>
      </w:r>
      <w:r w:rsidR="00E663C3">
        <w:rPr>
          <w:rFonts w:ascii="Consolas" w:hAnsi="Consolas" w:cs="Times New Roman"/>
          <w:bCs/>
          <w:sz w:val="22"/>
          <w:szCs w:val="22"/>
          <w:lang w:val="ru-RU"/>
        </w:rPr>
        <w:tab/>
        <w:t xml:space="preserve">    </w:t>
      </w:r>
      <w:r w:rsidRPr="004373E6">
        <w:rPr>
          <w:rFonts w:ascii="Consolas" w:hAnsi="Consolas" w:cs="Times New Roman"/>
          <w:bCs/>
          <w:sz w:val="22"/>
          <w:szCs w:val="22"/>
          <w:lang w:val="ru-RU"/>
        </w:rPr>
        <w:t>'Файл пуст!');</w:t>
      </w:r>
    </w:p>
    <w:p w14:paraId="0B3661DF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  <w:lang w:val="ru-RU"/>
        </w:rPr>
      </w:pPr>
    </w:p>
    <w:p w14:paraId="4055666D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  <w:lang w:val="ru-RU"/>
        </w:rPr>
      </w:pPr>
      <w:proofErr w:type="spellStart"/>
      <w:r w:rsidRPr="004373E6">
        <w:rPr>
          <w:rFonts w:ascii="Consolas" w:hAnsi="Consolas" w:cs="Times New Roman"/>
          <w:bCs/>
          <w:sz w:val="22"/>
          <w:szCs w:val="22"/>
          <w:lang w:val="ru-RU"/>
        </w:rPr>
        <w:t>Procedure</w:t>
      </w:r>
      <w:proofErr w:type="spellEnd"/>
      <w:r w:rsidRPr="004373E6">
        <w:rPr>
          <w:rFonts w:ascii="Consolas" w:hAnsi="Consolas" w:cs="Times New Roman"/>
          <w:bCs/>
          <w:sz w:val="22"/>
          <w:szCs w:val="22"/>
          <w:lang w:val="ru-RU"/>
        </w:rPr>
        <w:t xml:space="preserve">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  <w:lang w:val="ru-RU"/>
        </w:rPr>
        <w:t>PrintTask</w:t>
      </w:r>
      <w:proofErr w:type="spellEnd"/>
      <w:r w:rsidRPr="004373E6">
        <w:rPr>
          <w:rFonts w:ascii="Consolas" w:hAnsi="Consolas" w:cs="Times New Roman"/>
          <w:bCs/>
          <w:sz w:val="22"/>
          <w:szCs w:val="22"/>
          <w:lang w:val="ru-RU"/>
        </w:rPr>
        <w:t>(</w:t>
      </w:r>
      <w:proofErr w:type="gramEnd"/>
      <w:r w:rsidRPr="004373E6">
        <w:rPr>
          <w:rFonts w:ascii="Consolas" w:hAnsi="Consolas" w:cs="Times New Roman"/>
          <w:bCs/>
          <w:sz w:val="22"/>
          <w:szCs w:val="22"/>
          <w:lang w:val="ru-RU"/>
        </w:rPr>
        <w:t>);</w:t>
      </w:r>
    </w:p>
    <w:p w14:paraId="27474934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  <w:lang w:val="ru-RU"/>
        </w:rPr>
      </w:pPr>
      <w:proofErr w:type="spellStart"/>
      <w:r w:rsidRPr="004373E6">
        <w:rPr>
          <w:rFonts w:ascii="Consolas" w:hAnsi="Consolas" w:cs="Times New Roman"/>
          <w:bCs/>
          <w:sz w:val="22"/>
          <w:szCs w:val="22"/>
          <w:lang w:val="ru-RU"/>
        </w:rPr>
        <w:t>Begin</w:t>
      </w:r>
      <w:proofErr w:type="spellEnd"/>
    </w:p>
    <w:p w14:paraId="74D00F0D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  <w:lang w:val="ru-RU"/>
        </w:rPr>
      </w:pPr>
      <w:r w:rsidRPr="004373E6">
        <w:rPr>
          <w:rFonts w:ascii="Consolas" w:hAnsi="Consolas" w:cs="Times New Roman"/>
          <w:bCs/>
          <w:sz w:val="22"/>
          <w:szCs w:val="22"/>
          <w:lang w:val="ru-RU"/>
        </w:rPr>
        <w:t xml:space="preserve">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  <w:lang w:val="ru-RU"/>
        </w:rPr>
        <w:t>WriteLn</w:t>
      </w:r>
      <w:proofErr w:type="spellEnd"/>
      <w:r w:rsidRPr="004373E6">
        <w:rPr>
          <w:rFonts w:ascii="Consolas" w:hAnsi="Consolas" w:cs="Times New Roman"/>
          <w:bCs/>
          <w:sz w:val="22"/>
          <w:szCs w:val="22"/>
          <w:lang w:val="ru-RU"/>
        </w:rPr>
        <w:t>(</w:t>
      </w:r>
      <w:proofErr w:type="gramEnd"/>
      <w:r w:rsidRPr="004373E6">
        <w:rPr>
          <w:rFonts w:ascii="Consolas" w:hAnsi="Consolas" w:cs="Times New Roman"/>
          <w:bCs/>
          <w:sz w:val="22"/>
          <w:szCs w:val="22"/>
          <w:lang w:val="ru-RU"/>
        </w:rPr>
        <w:t>'Данная программа переводит числа из 10 с\с в 16 с\с', #13#10);</w:t>
      </w:r>
    </w:p>
    <w:p w14:paraId="6CDE6AA5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End;</w:t>
      </w:r>
    </w:p>
    <w:p w14:paraId="2BAE1EC6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Function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CheckArea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Num: Integer; MIN, MAX: Integer) : ERRORS_LIST;</w:t>
      </w:r>
    </w:p>
    <w:p w14:paraId="51DF5BE2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Var</w:t>
      </w:r>
    </w:p>
    <w:p w14:paraId="00D4D1A9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Errors: ERRORS_LIST;</w:t>
      </w:r>
    </w:p>
    <w:p w14:paraId="7F7BEABA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Begin</w:t>
      </w:r>
    </w:p>
    <w:p w14:paraId="4FE8D376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Errors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= CORRECT;</w:t>
      </w:r>
    </w:p>
    <w:p w14:paraId="32053ED8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If (Num &lt; MIN) Or (Num &gt; MAX) Then</w:t>
      </w:r>
    </w:p>
    <w:p w14:paraId="0E48AA4E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Errors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= RANGE_ERR;</w:t>
      </w:r>
    </w:p>
    <w:p w14:paraId="14BA30E7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CheckArea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= Errors;</w:t>
      </w:r>
    </w:p>
    <w:p w14:paraId="45F2DB18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End;</w:t>
      </w:r>
    </w:p>
    <w:p w14:paraId="10CC0502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Procedure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PrintError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Error: ERRORS_LIST);</w:t>
      </w:r>
    </w:p>
    <w:p w14:paraId="7DE8D6AB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Begin</w:t>
      </w:r>
    </w:p>
    <w:p w14:paraId="6880601F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WriteLn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ERRORS[Error], #13#10'</w:t>
      </w:r>
      <w:r w:rsidRPr="004373E6">
        <w:rPr>
          <w:rFonts w:ascii="Consolas" w:hAnsi="Consolas" w:cs="Times New Roman"/>
          <w:bCs/>
          <w:sz w:val="22"/>
          <w:szCs w:val="22"/>
          <w:lang w:val="ru-RU"/>
        </w:rPr>
        <w:t>Повторите</w:t>
      </w:r>
      <w:r w:rsidRPr="004373E6">
        <w:rPr>
          <w:rFonts w:ascii="Consolas" w:hAnsi="Consolas" w:cs="Times New Roman"/>
          <w:bCs/>
          <w:sz w:val="22"/>
          <w:szCs w:val="22"/>
        </w:rPr>
        <w:t xml:space="preserve"> </w:t>
      </w:r>
      <w:r w:rsidRPr="004373E6">
        <w:rPr>
          <w:rFonts w:ascii="Consolas" w:hAnsi="Consolas" w:cs="Times New Roman"/>
          <w:bCs/>
          <w:sz w:val="22"/>
          <w:szCs w:val="22"/>
          <w:lang w:val="ru-RU"/>
        </w:rPr>
        <w:t>попытку</w:t>
      </w:r>
      <w:r w:rsidRPr="004373E6">
        <w:rPr>
          <w:rFonts w:ascii="Consolas" w:hAnsi="Consolas" w:cs="Times New Roman"/>
          <w:bCs/>
          <w:sz w:val="22"/>
          <w:szCs w:val="22"/>
        </w:rPr>
        <w:t>: ');</w:t>
      </w:r>
    </w:p>
    <w:p w14:paraId="1FF464CC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End;</w:t>
      </w:r>
    </w:p>
    <w:p w14:paraId="7DCBB049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Function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CheckNum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MIN, MAX: Integer) : Integer;</w:t>
      </w:r>
    </w:p>
    <w:p w14:paraId="0A36D9FB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Var</w:t>
      </w:r>
    </w:p>
    <w:p w14:paraId="75553697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Errors: ERRORS_LIST;</w:t>
      </w:r>
    </w:p>
    <w:p w14:paraId="611C38D6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Num: Integer;</w:t>
      </w:r>
    </w:p>
    <w:p w14:paraId="12BD5EDC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Begin</w:t>
      </w:r>
    </w:p>
    <w:p w14:paraId="05ECCDBB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Num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= 0;</w:t>
      </w:r>
    </w:p>
    <w:p w14:paraId="689D2E10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Repeat</w:t>
      </w:r>
    </w:p>
    <w:p w14:paraId="70FCFF51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Errors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= CORRECT;</w:t>
      </w:r>
    </w:p>
    <w:p w14:paraId="34DBA8A8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Try</w:t>
      </w:r>
    </w:p>
    <w:p w14:paraId="69E213F7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Readln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Num);</w:t>
      </w:r>
    </w:p>
    <w:p w14:paraId="2124C9E4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Except</w:t>
      </w:r>
    </w:p>
    <w:p w14:paraId="1B61FD88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lastRenderedPageBreak/>
        <w:t xml:space="preserve">            </w:t>
      </w:r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Errors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= CHOICE_ERR;</w:t>
      </w:r>
    </w:p>
    <w:p w14:paraId="19480BBF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End;</w:t>
      </w:r>
    </w:p>
    <w:p w14:paraId="7BF760D8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If Errors = CORRECT Then</w:t>
      </w:r>
    </w:p>
    <w:p w14:paraId="5C4B4317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Errors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 xml:space="preserve">=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CheckArea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Num, MIN, MAX);</w:t>
      </w:r>
    </w:p>
    <w:p w14:paraId="4E59B6AD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If Errors &lt;&gt; CORRECT Then</w:t>
      </w:r>
    </w:p>
    <w:p w14:paraId="62C1E536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PrintError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Errors);</w:t>
      </w:r>
    </w:p>
    <w:p w14:paraId="438324B4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Until Errors = CORRECT;</w:t>
      </w:r>
    </w:p>
    <w:p w14:paraId="1923F04C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CheckNum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= Num;</w:t>
      </w:r>
    </w:p>
    <w:p w14:paraId="12C66476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End;</w:t>
      </w:r>
    </w:p>
    <w:p w14:paraId="6008B5F7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Function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CheckInOut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) : Boolean;</w:t>
      </w:r>
    </w:p>
    <w:p w14:paraId="4939C049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Var</w:t>
      </w:r>
    </w:p>
    <w:p w14:paraId="47929E84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Num: Integer;</w:t>
      </w:r>
    </w:p>
    <w:p w14:paraId="5ED7FA4E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Choose: Boolean;</w:t>
      </w:r>
    </w:p>
    <w:p w14:paraId="1EAA5FB3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Begin</w:t>
      </w:r>
    </w:p>
    <w:p w14:paraId="092615F2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Choose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= False;</w:t>
      </w:r>
    </w:p>
    <w:p w14:paraId="15249612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Num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 xml:space="preserve">=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CheckNum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FILE_CHOICE, CONSOLE_CHOICE);</w:t>
      </w:r>
    </w:p>
    <w:p w14:paraId="379DEA03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If Num = 1 Then</w:t>
      </w:r>
    </w:p>
    <w:p w14:paraId="402734C7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Choose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= True;</w:t>
      </w:r>
    </w:p>
    <w:p w14:paraId="3B209F45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CheckInOut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= Choose;</w:t>
      </w:r>
    </w:p>
    <w:p w14:paraId="6D8ADFE6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End;</w:t>
      </w:r>
    </w:p>
    <w:p w14:paraId="03BC5F7D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Function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ChooseFileInput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) : Boolean;</w:t>
      </w:r>
    </w:p>
    <w:p w14:paraId="6CA7E54C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Var</w:t>
      </w:r>
    </w:p>
    <w:p w14:paraId="001478DE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Choose: Boolean;</w:t>
      </w:r>
    </w:p>
    <w:p w14:paraId="2C6D91A0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Begin</w:t>
      </w:r>
    </w:p>
    <w:p w14:paraId="02786AB7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  <w:lang w:val="ru-RU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WriteLn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'</w:t>
      </w:r>
      <w:r w:rsidRPr="004373E6">
        <w:rPr>
          <w:rFonts w:ascii="Consolas" w:hAnsi="Consolas" w:cs="Times New Roman"/>
          <w:bCs/>
          <w:sz w:val="22"/>
          <w:szCs w:val="22"/>
          <w:lang w:val="ru-RU"/>
        </w:rPr>
        <w:t>Вы</w:t>
      </w:r>
      <w:r w:rsidRPr="004373E6">
        <w:rPr>
          <w:rFonts w:ascii="Consolas" w:hAnsi="Consolas" w:cs="Times New Roman"/>
          <w:bCs/>
          <w:sz w:val="22"/>
          <w:szCs w:val="22"/>
        </w:rPr>
        <w:t xml:space="preserve"> </w:t>
      </w:r>
      <w:r w:rsidRPr="004373E6">
        <w:rPr>
          <w:rFonts w:ascii="Consolas" w:hAnsi="Consolas" w:cs="Times New Roman"/>
          <w:bCs/>
          <w:sz w:val="22"/>
          <w:szCs w:val="22"/>
          <w:lang w:val="ru-RU"/>
        </w:rPr>
        <w:t>хотите</w:t>
      </w:r>
      <w:r w:rsidRPr="004373E6">
        <w:rPr>
          <w:rFonts w:ascii="Consolas" w:hAnsi="Consolas" w:cs="Times New Roman"/>
          <w:bCs/>
          <w:sz w:val="22"/>
          <w:szCs w:val="22"/>
        </w:rPr>
        <w:t xml:space="preserve"> </w:t>
      </w:r>
      <w:r w:rsidRPr="004373E6">
        <w:rPr>
          <w:rFonts w:ascii="Consolas" w:hAnsi="Consolas" w:cs="Times New Roman"/>
          <w:bCs/>
          <w:sz w:val="22"/>
          <w:szCs w:val="22"/>
          <w:lang w:val="ru-RU"/>
        </w:rPr>
        <w:t>вводить</w:t>
      </w:r>
      <w:r w:rsidRPr="004373E6">
        <w:rPr>
          <w:rFonts w:ascii="Consolas" w:hAnsi="Consolas" w:cs="Times New Roman"/>
          <w:bCs/>
          <w:sz w:val="22"/>
          <w:szCs w:val="22"/>
        </w:rPr>
        <w:t xml:space="preserve"> </w:t>
      </w:r>
      <w:r w:rsidRPr="004373E6">
        <w:rPr>
          <w:rFonts w:ascii="Consolas" w:hAnsi="Consolas" w:cs="Times New Roman"/>
          <w:bCs/>
          <w:sz w:val="22"/>
          <w:szCs w:val="22"/>
          <w:lang w:val="ru-RU"/>
        </w:rPr>
        <w:t>число</w:t>
      </w:r>
      <w:r w:rsidRPr="004373E6">
        <w:rPr>
          <w:rFonts w:ascii="Consolas" w:hAnsi="Consolas" w:cs="Times New Roman"/>
          <w:bCs/>
          <w:sz w:val="22"/>
          <w:szCs w:val="22"/>
        </w:rPr>
        <w:t xml:space="preserve"> </w:t>
      </w:r>
      <w:r w:rsidRPr="004373E6">
        <w:rPr>
          <w:rFonts w:ascii="Consolas" w:hAnsi="Consolas" w:cs="Times New Roman"/>
          <w:bCs/>
          <w:sz w:val="22"/>
          <w:szCs w:val="22"/>
          <w:lang w:val="ru-RU"/>
        </w:rPr>
        <w:t>через</w:t>
      </w:r>
      <w:r w:rsidRPr="004373E6">
        <w:rPr>
          <w:rFonts w:ascii="Consolas" w:hAnsi="Consolas" w:cs="Times New Roman"/>
          <w:bCs/>
          <w:sz w:val="22"/>
          <w:szCs w:val="22"/>
        </w:rPr>
        <w:t xml:space="preserve"> </w:t>
      </w:r>
      <w:r w:rsidRPr="004373E6">
        <w:rPr>
          <w:rFonts w:ascii="Consolas" w:hAnsi="Consolas" w:cs="Times New Roman"/>
          <w:bCs/>
          <w:sz w:val="22"/>
          <w:szCs w:val="22"/>
          <w:lang w:val="ru-RU"/>
        </w:rPr>
        <w:t>файл</w:t>
      </w:r>
      <w:r w:rsidRPr="004373E6">
        <w:rPr>
          <w:rFonts w:ascii="Consolas" w:hAnsi="Consolas" w:cs="Times New Roman"/>
          <w:bCs/>
          <w:sz w:val="22"/>
          <w:szCs w:val="22"/>
        </w:rPr>
        <w:t xml:space="preserve">? </w:t>
      </w:r>
      <w:r w:rsidRPr="004373E6">
        <w:rPr>
          <w:rFonts w:ascii="Consolas" w:hAnsi="Consolas" w:cs="Times New Roman"/>
          <w:bCs/>
          <w:sz w:val="22"/>
          <w:szCs w:val="22"/>
          <w:lang w:val="ru-RU"/>
        </w:rPr>
        <w:t>(Да - ', 1, ' / Нет - ', 2, ')');</w:t>
      </w:r>
    </w:p>
    <w:p w14:paraId="60A2A973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  <w:lang w:val="ru-RU"/>
        </w:rPr>
        <w:t xml:space="preserve">    </w:t>
      </w:r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Choose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 xml:space="preserve">=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CheckInOut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);</w:t>
      </w:r>
    </w:p>
    <w:p w14:paraId="5B4B78BF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ChooseFileInput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= Choose;</w:t>
      </w:r>
    </w:p>
    <w:p w14:paraId="79640B4E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End;</w:t>
      </w:r>
    </w:p>
    <w:p w14:paraId="0E1299F6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Function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IsReadable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 xml:space="preserve"> (Var F: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TextFile</w:t>
      </w:r>
      <w:proofErr w:type="spellEnd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)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 xml:space="preserve"> ERRORS_LIST;</w:t>
      </w:r>
    </w:p>
    <w:p w14:paraId="7AA9381F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Var</w:t>
      </w:r>
    </w:p>
    <w:p w14:paraId="48DB0196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Errors: ERRORS_LIST;</w:t>
      </w:r>
    </w:p>
    <w:p w14:paraId="14D8A8F1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Begin</w:t>
      </w:r>
    </w:p>
    <w:p w14:paraId="56D5EA09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Errors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= CORRECT;</w:t>
      </w:r>
    </w:p>
    <w:p w14:paraId="678035DB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Try</w:t>
      </w:r>
    </w:p>
    <w:p w14:paraId="3C9F038D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Try</w:t>
      </w:r>
    </w:p>
    <w:p w14:paraId="3B580EC4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    Reset(F);</w:t>
      </w:r>
    </w:p>
    <w:p w14:paraId="3C3B472D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Finally</w:t>
      </w:r>
    </w:p>
    <w:p w14:paraId="4926583F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CloseFile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F);</w:t>
      </w:r>
    </w:p>
    <w:p w14:paraId="5F144CFD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End;</w:t>
      </w:r>
    </w:p>
    <w:p w14:paraId="28DA7987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Except</w:t>
      </w:r>
    </w:p>
    <w:p w14:paraId="6074EDEF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Errors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= NOT_READABLE;</w:t>
      </w:r>
    </w:p>
    <w:p w14:paraId="00D8C504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End;</w:t>
      </w:r>
    </w:p>
    <w:p w14:paraId="170AE01B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IsReadable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= Errors;</w:t>
      </w:r>
    </w:p>
    <w:p w14:paraId="17442163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End;</w:t>
      </w:r>
    </w:p>
    <w:p w14:paraId="2BC18D13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Procedure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FileReading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 xml:space="preserve">Var F: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TextFile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);</w:t>
      </w:r>
    </w:p>
    <w:p w14:paraId="3B4DD347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Var</w:t>
      </w:r>
    </w:p>
    <w:p w14:paraId="33AF23EC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Errors: ERRORS_LIST;</w:t>
      </w:r>
    </w:p>
    <w:p w14:paraId="6101DDB6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PathToFile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: String;</w:t>
      </w:r>
    </w:p>
    <w:p w14:paraId="1FA38C2D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Begin</w:t>
      </w:r>
    </w:p>
    <w:p w14:paraId="604553E4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PathToFile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= '';</w:t>
      </w:r>
    </w:p>
    <w:p w14:paraId="5EB03ED9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Repeat</w:t>
      </w:r>
    </w:p>
    <w:p w14:paraId="2A67EFB0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Errors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= CORRECT;</w:t>
      </w:r>
    </w:p>
    <w:p w14:paraId="7062F925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  <w:lang w:val="ru-RU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  <w:lang w:val="ru-RU"/>
        </w:rPr>
        <w:t>Write</w:t>
      </w:r>
      <w:proofErr w:type="spellEnd"/>
      <w:r w:rsidRPr="004373E6">
        <w:rPr>
          <w:rFonts w:ascii="Consolas" w:hAnsi="Consolas" w:cs="Times New Roman"/>
          <w:bCs/>
          <w:sz w:val="22"/>
          <w:szCs w:val="22"/>
          <w:lang w:val="ru-RU"/>
        </w:rPr>
        <w:t>(</w:t>
      </w:r>
      <w:proofErr w:type="gramEnd"/>
      <w:r w:rsidRPr="004373E6">
        <w:rPr>
          <w:rFonts w:ascii="Consolas" w:hAnsi="Consolas" w:cs="Times New Roman"/>
          <w:bCs/>
          <w:sz w:val="22"/>
          <w:szCs w:val="22"/>
          <w:lang w:val="ru-RU"/>
        </w:rPr>
        <w:t>'Введите путь к файлу с расширением .</w:t>
      </w:r>
      <w:proofErr w:type="spellStart"/>
      <w:r w:rsidRPr="004373E6">
        <w:rPr>
          <w:rFonts w:ascii="Consolas" w:hAnsi="Consolas" w:cs="Times New Roman"/>
          <w:bCs/>
          <w:sz w:val="22"/>
          <w:szCs w:val="22"/>
          <w:lang w:val="ru-RU"/>
        </w:rPr>
        <w:t>txt</w:t>
      </w:r>
      <w:proofErr w:type="spellEnd"/>
      <w:r w:rsidRPr="004373E6">
        <w:rPr>
          <w:rFonts w:ascii="Consolas" w:hAnsi="Consolas" w:cs="Times New Roman"/>
          <w:bCs/>
          <w:sz w:val="22"/>
          <w:szCs w:val="22"/>
          <w:lang w:val="ru-RU"/>
        </w:rPr>
        <w:t>: ');</w:t>
      </w:r>
    </w:p>
    <w:p w14:paraId="1FFCE1DA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  <w:lang w:val="ru-RU"/>
        </w:rPr>
        <w:t xml:space="preserve">    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Readln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</w:t>
      </w:r>
      <w:proofErr w:type="spellStart"/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PathToFile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);</w:t>
      </w:r>
    </w:p>
    <w:p w14:paraId="437120C4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If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ExtractFileExt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</w:t>
      </w:r>
      <w:proofErr w:type="spellStart"/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PathToFile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) &lt;&gt; '.txt' Then</w:t>
      </w:r>
    </w:p>
    <w:p w14:paraId="6602DE5C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Errors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= NOT_TXT;</w:t>
      </w:r>
    </w:p>
    <w:p w14:paraId="1719637D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If Not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FileExists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</w:t>
      </w:r>
      <w:proofErr w:type="spellStart"/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PathToFile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) And (Errors = CORRECT) Then</w:t>
      </w:r>
    </w:p>
    <w:p w14:paraId="440A73BF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Errors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= NOT_EXIST;</w:t>
      </w:r>
    </w:p>
    <w:p w14:paraId="60074F36" w14:textId="0210F236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If EOF(F) </w:t>
      </w:r>
      <w:r w:rsidR="002B203B">
        <w:rPr>
          <w:rFonts w:ascii="Consolas" w:hAnsi="Consolas" w:cs="Times New Roman"/>
          <w:bCs/>
          <w:sz w:val="22"/>
          <w:szCs w:val="22"/>
        </w:rPr>
        <w:t xml:space="preserve">And (Errors = CORRECT) </w:t>
      </w:r>
      <w:r w:rsidRPr="004373E6">
        <w:rPr>
          <w:rFonts w:ascii="Consolas" w:hAnsi="Consolas" w:cs="Times New Roman"/>
          <w:bCs/>
          <w:sz w:val="22"/>
          <w:szCs w:val="22"/>
        </w:rPr>
        <w:t>Then</w:t>
      </w:r>
    </w:p>
    <w:p w14:paraId="1376A8E1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Errors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= FILE_EMPTY;</w:t>
      </w:r>
    </w:p>
    <w:p w14:paraId="4A39868C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lastRenderedPageBreak/>
        <w:t xml:space="preserve">        If Errors = CORRECT Then</w:t>
      </w:r>
    </w:p>
    <w:p w14:paraId="1BEB754A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AssignFile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 xml:space="preserve">F,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PathToFile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);</w:t>
      </w:r>
    </w:p>
    <w:p w14:paraId="32FF55DA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If (Errors = CORRECT) And (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IsReadable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F) &lt;&gt; CORRECT) Then</w:t>
      </w:r>
    </w:p>
    <w:p w14:paraId="088D47FE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Errors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= NOT_READABLE;</w:t>
      </w:r>
    </w:p>
    <w:p w14:paraId="2F0F8CCD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If Errors &lt;&gt; CORRECT Then</w:t>
      </w:r>
    </w:p>
    <w:p w14:paraId="029970CA" w14:textId="77777777" w:rsidR="004373E6" w:rsidRPr="006528EF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spellStart"/>
      <w:proofErr w:type="gramStart"/>
      <w:r w:rsidRPr="006528EF">
        <w:rPr>
          <w:rFonts w:ascii="Consolas" w:hAnsi="Consolas" w:cs="Times New Roman"/>
          <w:bCs/>
          <w:sz w:val="22"/>
          <w:szCs w:val="22"/>
        </w:rPr>
        <w:t>PrintError</w:t>
      </w:r>
      <w:proofErr w:type="spellEnd"/>
      <w:r w:rsidRPr="006528EF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6528EF">
        <w:rPr>
          <w:rFonts w:ascii="Consolas" w:hAnsi="Consolas" w:cs="Times New Roman"/>
          <w:bCs/>
          <w:sz w:val="22"/>
          <w:szCs w:val="22"/>
        </w:rPr>
        <w:t>Errors);</w:t>
      </w:r>
    </w:p>
    <w:p w14:paraId="5388A077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6528EF">
        <w:rPr>
          <w:rFonts w:ascii="Consolas" w:hAnsi="Consolas" w:cs="Times New Roman"/>
          <w:bCs/>
          <w:sz w:val="22"/>
          <w:szCs w:val="22"/>
        </w:rPr>
        <w:t xml:space="preserve">    </w:t>
      </w:r>
      <w:r w:rsidRPr="004373E6">
        <w:rPr>
          <w:rFonts w:ascii="Consolas" w:hAnsi="Consolas" w:cs="Times New Roman"/>
          <w:bCs/>
          <w:sz w:val="22"/>
          <w:szCs w:val="22"/>
        </w:rPr>
        <w:t>Until Errors = CORRECT;</w:t>
      </w:r>
    </w:p>
    <w:p w14:paraId="3B80E015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End;</w:t>
      </w:r>
    </w:p>
    <w:p w14:paraId="5A2150DB" w14:textId="4312168C" w:rsidR="004373E6" w:rsidRPr="004373E6" w:rsidRDefault="00314916" w:rsidP="004373E6">
      <w:pPr>
        <w:rPr>
          <w:rFonts w:ascii="Consolas" w:hAnsi="Consolas" w:cs="Times New Roman"/>
          <w:bCs/>
          <w:sz w:val="22"/>
          <w:szCs w:val="22"/>
        </w:rPr>
      </w:pPr>
      <w:r>
        <w:rPr>
          <w:rFonts w:ascii="Consolas" w:hAnsi="Consolas" w:cs="Times New Roman"/>
          <w:bCs/>
          <w:sz w:val="22"/>
          <w:szCs w:val="22"/>
        </w:rPr>
        <w:t xml:space="preserve">Procedure </w:t>
      </w:r>
      <w:proofErr w:type="spellStart"/>
      <w:proofErr w:type="gramStart"/>
      <w:r w:rsidR="004373E6" w:rsidRPr="004373E6">
        <w:rPr>
          <w:rFonts w:ascii="Consolas" w:hAnsi="Consolas" w:cs="Times New Roman"/>
          <w:bCs/>
          <w:sz w:val="22"/>
          <w:szCs w:val="22"/>
        </w:rPr>
        <w:t>FileWriting</w:t>
      </w:r>
      <w:proofErr w:type="spellEnd"/>
      <w:r w:rsidR="004373E6" w:rsidRPr="004373E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="004373E6" w:rsidRPr="004373E6">
        <w:rPr>
          <w:rFonts w:ascii="Consolas" w:hAnsi="Consolas" w:cs="Times New Roman"/>
          <w:bCs/>
          <w:sz w:val="22"/>
          <w:szCs w:val="22"/>
        </w:rPr>
        <w:t xml:space="preserve">Var F: </w:t>
      </w:r>
      <w:proofErr w:type="spellStart"/>
      <w:r w:rsidR="004373E6" w:rsidRPr="004373E6">
        <w:rPr>
          <w:rFonts w:ascii="Consolas" w:hAnsi="Consolas" w:cs="Times New Roman"/>
          <w:bCs/>
          <w:sz w:val="22"/>
          <w:szCs w:val="22"/>
        </w:rPr>
        <w:t>TextFile</w:t>
      </w:r>
      <w:proofErr w:type="spellEnd"/>
      <w:r w:rsidR="004373E6" w:rsidRPr="004373E6">
        <w:rPr>
          <w:rFonts w:ascii="Consolas" w:hAnsi="Consolas" w:cs="Times New Roman"/>
          <w:bCs/>
          <w:sz w:val="22"/>
          <w:szCs w:val="22"/>
        </w:rPr>
        <w:t>);</w:t>
      </w:r>
    </w:p>
    <w:p w14:paraId="4B27C97C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Var</w:t>
      </w:r>
    </w:p>
    <w:p w14:paraId="5069716A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PathToFile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: String;</w:t>
      </w:r>
    </w:p>
    <w:p w14:paraId="7830C167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Errors: ERRORS_LIST;</w:t>
      </w:r>
    </w:p>
    <w:p w14:paraId="01787AB7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Begin</w:t>
      </w:r>
    </w:p>
    <w:p w14:paraId="06088059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PathToFile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= '';</w:t>
      </w:r>
    </w:p>
    <w:p w14:paraId="0F307CDA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Repeat</w:t>
      </w:r>
    </w:p>
    <w:p w14:paraId="52325DBE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Errors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= CORRECT;</w:t>
      </w:r>
    </w:p>
    <w:p w14:paraId="7143127A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  <w:lang w:val="ru-RU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  <w:lang w:val="ru-RU"/>
        </w:rPr>
        <w:t>Write</w:t>
      </w:r>
      <w:proofErr w:type="spellEnd"/>
      <w:r w:rsidRPr="004373E6">
        <w:rPr>
          <w:rFonts w:ascii="Consolas" w:hAnsi="Consolas" w:cs="Times New Roman"/>
          <w:bCs/>
          <w:sz w:val="22"/>
          <w:szCs w:val="22"/>
          <w:lang w:val="ru-RU"/>
        </w:rPr>
        <w:t>(</w:t>
      </w:r>
      <w:proofErr w:type="gramEnd"/>
      <w:r w:rsidRPr="004373E6">
        <w:rPr>
          <w:rFonts w:ascii="Consolas" w:hAnsi="Consolas" w:cs="Times New Roman"/>
          <w:bCs/>
          <w:sz w:val="22"/>
          <w:szCs w:val="22"/>
          <w:lang w:val="ru-RU"/>
        </w:rPr>
        <w:t>'Введите путь к файлу с расширением .</w:t>
      </w:r>
      <w:proofErr w:type="spellStart"/>
      <w:r w:rsidRPr="004373E6">
        <w:rPr>
          <w:rFonts w:ascii="Consolas" w:hAnsi="Consolas" w:cs="Times New Roman"/>
          <w:bCs/>
          <w:sz w:val="22"/>
          <w:szCs w:val="22"/>
          <w:lang w:val="ru-RU"/>
        </w:rPr>
        <w:t>txt</w:t>
      </w:r>
      <w:proofErr w:type="spellEnd"/>
      <w:r w:rsidRPr="004373E6">
        <w:rPr>
          <w:rFonts w:ascii="Consolas" w:hAnsi="Consolas" w:cs="Times New Roman"/>
          <w:bCs/>
          <w:sz w:val="22"/>
          <w:szCs w:val="22"/>
          <w:lang w:val="ru-RU"/>
        </w:rPr>
        <w:t>: ');</w:t>
      </w:r>
    </w:p>
    <w:p w14:paraId="3528B72D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  <w:lang w:val="ru-RU"/>
        </w:rPr>
        <w:t xml:space="preserve">    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Readln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</w:t>
      </w:r>
      <w:proofErr w:type="spellStart"/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PathToFile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);</w:t>
      </w:r>
    </w:p>
    <w:p w14:paraId="7607FFB4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If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ExtractFileExt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</w:t>
      </w:r>
      <w:proofErr w:type="spellStart"/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PathToFile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) &lt;&gt; '.txt' Then</w:t>
      </w:r>
    </w:p>
    <w:p w14:paraId="2BE98BBC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Errors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= NOT_TXT;</w:t>
      </w:r>
    </w:p>
    <w:p w14:paraId="39A28224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If Not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FileExists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</w:t>
      </w:r>
      <w:proofErr w:type="spellStart"/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PathToFile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) And (Errors = CORRECT) Then</w:t>
      </w:r>
    </w:p>
    <w:p w14:paraId="2A676690" w14:textId="3DD5E070" w:rsid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Errors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= NOT_EXIST;</w:t>
      </w:r>
    </w:p>
    <w:p w14:paraId="5110024D" w14:textId="3DE2DE99" w:rsidR="002B203B" w:rsidRPr="004373E6" w:rsidRDefault="002B203B" w:rsidP="004373E6">
      <w:pPr>
        <w:rPr>
          <w:rFonts w:ascii="Consolas" w:hAnsi="Consolas" w:cs="Times New Roman"/>
          <w:bCs/>
          <w:sz w:val="22"/>
          <w:szCs w:val="22"/>
        </w:rPr>
      </w:pPr>
      <w:r>
        <w:rPr>
          <w:rFonts w:ascii="Consolas" w:hAnsi="Consolas" w:cs="Times New Roman"/>
          <w:bCs/>
          <w:sz w:val="22"/>
          <w:szCs w:val="22"/>
        </w:rPr>
        <w:tab/>
        <w:t xml:space="preserve">  If Errors = CORRECT Then</w:t>
      </w:r>
    </w:p>
    <w:p w14:paraId="5BD660BA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AssignFile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 xml:space="preserve">F,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PathToFile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);</w:t>
      </w:r>
    </w:p>
    <w:p w14:paraId="4A49A52C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If (ERRORS = CORRECT) And (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FileIsReadOnly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</w:t>
      </w:r>
      <w:proofErr w:type="spellStart"/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PathToFile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)) Then</w:t>
      </w:r>
    </w:p>
    <w:p w14:paraId="06526E84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Errors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= NOT_WRITEABLE;</w:t>
      </w:r>
    </w:p>
    <w:p w14:paraId="23667627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If Errors &lt;&gt; CORRECT Then</w:t>
      </w:r>
    </w:p>
    <w:p w14:paraId="2CCF727D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PrintError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Errors);</w:t>
      </w:r>
    </w:p>
    <w:p w14:paraId="2D67E15B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Until Errors = CORRECT;</w:t>
      </w:r>
    </w:p>
    <w:p w14:paraId="14EF2BC1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End;</w:t>
      </w:r>
    </w:p>
    <w:p w14:paraId="366E36F2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Function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ReadDec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): Integer;</w:t>
      </w:r>
    </w:p>
    <w:p w14:paraId="3D3EC5B8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Var</w:t>
      </w:r>
    </w:p>
    <w:p w14:paraId="2C33FB96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RF: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TextFile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;</w:t>
      </w:r>
    </w:p>
    <w:p w14:paraId="614777DE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Error: ERRORS_LIST;</w:t>
      </w:r>
    </w:p>
    <w:p w14:paraId="0DCE5957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DecNum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: Integer;</w:t>
      </w:r>
    </w:p>
    <w:p w14:paraId="40462257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FromFile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: Boolean;</w:t>
      </w:r>
    </w:p>
    <w:p w14:paraId="5DA0453C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Begin</w:t>
      </w:r>
    </w:p>
    <w:p w14:paraId="688D02A2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Error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= CORRECT;</w:t>
      </w:r>
    </w:p>
    <w:p w14:paraId="04AAFA04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DecNum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= 0;</w:t>
      </w:r>
    </w:p>
    <w:p w14:paraId="2E4613EA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FromFile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 xml:space="preserve">=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ChooseFileInput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);</w:t>
      </w:r>
    </w:p>
    <w:p w14:paraId="5176D525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If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FromFile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 xml:space="preserve"> Then</w:t>
      </w:r>
    </w:p>
    <w:p w14:paraId="56DBBDD0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Begin</w:t>
      </w:r>
    </w:p>
    <w:p w14:paraId="470DB871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FileReading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RF);</w:t>
      </w:r>
    </w:p>
    <w:p w14:paraId="7469A5C2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Reset(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RF);</w:t>
      </w:r>
    </w:p>
    <w:p w14:paraId="1408F419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Try</w:t>
      </w:r>
    </w:p>
    <w:p w14:paraId="368916DC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Readln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 xml:space="preserve">RF,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DecNum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);</w:t>
      </w:r>
    </w:p>
    <w:p w14:paraId="443EBD1B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Except</w:t>
      </w:r>
    </w:p>
    <w:p w14:paraId="35E97DB7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Error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= NUM_ERR;</w:t>
      </w:r>
    </w:p>
    <w:p w14:paraId="5988A534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End;</w:t>
      </w:r>
    </w:p>
    <w:p w14:paraId="6A369FEB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If Error = CORRECT Then</w:t>
      </w:r>
    </w:p>
    <w:p w14:paraId="4CA1E704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Error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 xml:space="preserve">=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CheckArea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DecNum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, MIN_NUMBER, MAX_NUMBER);</w:t>
      </w:r>
    </w:p>
    <w:p w14:paraId="7A286CD3" w14:textId="77777777" w:rsidR="004373E6" w:rsidRPr="006528EF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spellStart"/>
      <w:proofErr w:type="gramStart"/>
      <w:r w:rsidRPr="006528EF">
        <w:rPr>
          <w:rFonts w:ascii="Consolas" w:hAnsi="Consolas" w:cs="Times New Roman"/>
          <w:bCs/>
          <w:sz w:val="22"/>
          <w:szCs w:val="22"/>
        </w:rPr>
        <w:t>CloseFile</w:t>
      </w:r>
      <w:proofErr w:type="spellEnd"/>
      <w:r w:rsidRPr="006528EF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6528EF">
        <w:rPr>
          <w:rFonts w:ascii="Consolas" w:hAnsi="Consolas" w:cs="Times New Roman"/>
          <w:bCs/>
          <w:sz w:val="22"/>
          <w:szCs w:val="22"/>
        </w:rPr>
        <w:t>RF);</w:t>
      </w:r>
    </w:p>
    <w:p w14:paraId="7BE3DBD3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6528EF">
        <w:rPr>
          <w:rFonts w:ascii="Consolas" w:hAnsi="Consolas" w:cs="Times New Roman"/>
          <w:bCs/>
          <w:sz w:val="22"/>
          <w:szCs w:val="22"/>
        </w:rPr>
        <w:t xml:space="preserve">        </w:t>
      </w:r>
      <w:r w:rsidRPr="004373E6">
        <w:rPr>
          <w:rFonts w:ascii="Consolas" w:hAnsi="Consolas" w:cs="Times New Roman"/>
          <w:bCs/>
          <w:sz w:val="22"/>
          <w:szCs w:val="22"/>
        </w:rPr>
        <w:t>If Error &lt;&gt; CORRECT Then</w:t>
      </w:r>
    </w:p>
    <w:p w14:paraId="6F75338C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PrintError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Error);</w:t>
      </w:r>
    </w:p>
    <w:p w14:paraId="7E477279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End</w:t>
      </w:r>
    </w:p>
    <w:p w14:paraId="15FF8C76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Else</w:t>
      </w:r>
    </w:p>
    <w:p w14:paraId="07BC5221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Begin</w:t>
      </w:r>
    </w:p>
    <w:p w14:paraId="5EA7657F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Writeln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'</w:t>
      </w:r>
      <w:r w:rsidRPr="004373E6">
        <w:rPr>
          <w:rFonts w:ascii="Consolas" w:hAnsi="Consolas" w:cs="Times New Roman"/>
          <w:bCs/>
          <w:sz w:val="22"/>
          <w:szCs w:val="22"/>
          <w:lang w:val="ru-RU"/>
        </w:rPr>
        <w:t>Введите</w:t>
      </w:r>
      <w:r w:rsidRPr="004373E6">
        <w:rPr>
          <w:rFonts w:ascii="Consolas" w:hAnsi="Consolas" w:cs="Times New Roman"/>
          <w:bCs/>
          <w:sz w:val="22"/>
          <w:szCs w:val="22"/>
        </w:rPr>
        <w:t xml:space="preserve"> </w:t>
      </w:r>
      <w:r w:rsidRPr="004373E6">
        <w:rPr>
          <w:rFonts w:ascii="Consolas" w:hAnsi="Consolas" w:cs="Times New Roman"/>
          <w:bCs/>
          <w:sz w:val="22"/>
          <w:szCs w:val="22"/>
          <w:lang w:val="ru-RU"/>
        </w:rPr>
        <w:t>число</w:t>
      </w:r>
      <w:r w:rsidRPr="004373E6">
        <w:rPr>
          <w:rFonts w:ascii="Consolas" w:hAnsi="Consolas" w:cs="Times New Roman"/>
          <w:bCs/>
          <w:sz w:val="22"/>
          <w:szCs w:val="22"/>
        </w:rPr>
        <w:t xml:space="preserve"> [', MIN_NUMBER, ':', MAX_NUMBER, ']');</w:t>
      </w:r>
    </w:p>
    <w:p w14:paraId="56EDAB1A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DecNum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 xml:space="preserve">=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CheckNum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MIN_NUMBER, MAX_NUMBER)</w:t>
      </w:r>
    </w:p>
    <w:p w14:paraId="76C9E8D9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End;</w:t>
      </w:r>
    </w:p>
    <w:p w14:paraId="3AF6B5F5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lastRenderedPageBreak/>
        <w:t xml:space="preserve">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ReadDec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 xml:space="preserve">=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DecNum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;</w:t>
      </w:r>
    </w:p>
    <w:p w14:paraId="25AF4BDA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End;</w:t>
      </w:r>
    </w:p>
    <w:p w14:paraId="4730F913" w14:textId="77777777" w:rsidR="006528EF" w:rsidRPr="006528EF" w:rsidRDefault="006528EF" w:rsidP="006528EF">
      <w:pPr>
        <w:rPr>
          <w:rFonts w:ascii="Consolas" w:hAnsi="Consolas" w:cs="Times New Roman"/>
          <w:bCs/>
          <w:sz w:val="22"/>
          <w:szCs w:val="22"/>
        </w:rPr>
      </w:pPr>
      <w:r w:rsidRPr="006528EF">
        <w:rPr>
          <w:rFonts w:ascii="Consolas" w:hAnsi="Consolas" w:cs="Times New Roman"/>
          <w:bCs/>
          <w:sz w:val="22"/>
          <w:szCs w:val="22"/>
        </w:rPr>
        <w:t xml:space="preserve">Function </w:t>
      </w:r>
      <w:proofErr w:type="spellStart"/>
      <w:r w:rsidRPr="006528EF">
        <w:rPr>
          <w:rFonts w:ascii="Consolas" w:hAnsi="Consolas" w:cs="Times New Roman"/>
          <w:bCs/>
          <w:sz w:val="22"/>
          <w:szCs w:val="22"/>
        </w:rPr>
        <w:t>DecToHex</w:t>
      </w:r>
      <w:proofErr w:type="spellEnd"/>
      <w:r w:rsidRPr="006528EF">
        <w:rPr>
          <w:rFonts w:ascii="Consolas" w:hAnsi="Consolas" w:cs="Times New Roman"/>
          <w:bCs/>
          <w:sz w:val="22"/>
          <w:szCs w:val="22"/>
        </w:rPr>
        <w:t xml:space="preserve"> (</w:t>
      </w:r>
      <w:proofErr w:type="spellStart"/>
      <w:r w:rsidRPr="006528EF">
        <w:rPr>
          <w:rFonts w:ascii="Consolas" w:hAnsi="Consolas" w:cs="Times New Roman"/>
          <w:bCs/>
          <w:sz w:val="22"/>
          <w:szCs w:val="22"/>
        </w:rPr>
        <w:t>DecNum</w:t>
      </w:r>
      <w:proofErr w:type="spellEnd"/>
      <w:r w:rsidRPr="006528EF">
        <w:rPr>
          <w:rFonts w:ascii="Consolas" w:hAnsi="Consolas" w:cs="Times New Roman"/>
          <w:bCs/>
          <w:sz w:val="22"/>
          <w:szCs w:val="22"/>
        </w:rPr>
        <w:t>: Integer): String;</w:t>
      </w:r>
    </w:p>
    <w:p w14:paraId="3CD03BD3" w14:textId="77777777" w:rsidR="006528EF" w:rsidRPr="006528EF" w:rsidRDefault="006528EF" w:rsidP="006528EF">
      <w:pPr>
        <w:rPr>
          <w:rFonts w:ascii="Consolas" w:hAnsi="Consolas" w:cs="Times New Roman"/>
          <w:bCs/>
          <w:sz w:val="22"/>
          <w:szCs w:val="22"/>
        </w:rPr>
      </w:pPr>
      <w:r w:rsidRPr="006528EF">
        <w:rPr>
          <w:rFonts w:ascii="Consolas" w:hAnsi="Consolas" w:cs="Times New Roman"/>
          <w:bCs/>
          <w:sz w:val="22"/>
          <w:szCs w:val="22"/>
        </w:rPr>
        <w:t>Const</w:t>
      </w:r>
    </w:p>
    <w:p w14:paraId="1113E1C1" w14:textId="45E415E1" w:rsidR="006528EF" w:rsidRPr="006528EF" w:rsidRDefault="006528EF" w:rsidP="006528EF">
      <w:pPr>
        <w:rPr>
          <w:rFonts w:ascii="Consolas" w:hAnsi="Consolas" w:cs="Times New Roman"/>
          <w:bCs/>
          <w:sz w:val="22"/>
          <w:szCs w:val="22"/>
        </w:rPr>
      </w:pPr>
      <w:r w:rsidRPr="006528EF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r w:rsidRPr="006528EF">
        <w:rPr>
          <w:rFonts w:ascii="Consolas" w:hAnsi="Consolas" w:cs="Times New Roman"/>
          <w:bCs/>
          <w:sz w:val="22"/>
          <w:szCs w:val="22"/>
        </w:rPr>
        <w:t>HexCharList</w:t>
      </w:r>
      <w:proofErr w:type="spellEnd"/>
      <w:r w:rsidRPr="006528EF">
        <w:rPr>
          <w:rFonts w:ascii="Consolas" w:hAnsi="Consolas" w:cs="Times New Roman"/>
          <w:bCs/>
          <w:sz w:val="22"/>
          <w:szCs w:val="22"/>
        </w:rPr>
        <w:t>: Array [</w:t>
      </w:r>
      <w:proofErr w:type="gramStart"/>
      <w:r w:rsidRPr="006528EF">
        <w:rPr>
          <w:rFonts w:ascii="Consolas" w:hAnsi="Consolas" w:cs="Times New Roman"/>
          <w:bCs/>
          <w:sz w:val="22"/>
          <w:szCs w:val="22"/>
        </w:rPr>
        <w:t>0..</w:t>
      </w:r>
      <w:proofErr w:type="gramEnd"/>
      <w:r w:rsidRPr="006528EF">
        <w:rPr>
          <w:rFonts w:ascii="Consolas" w:hAnsi="Consolas" w:cs="Times New Roman"/>
          <w:bCs/>
          <w:sz w:val="22"/>
          <w:szCs w:val="22"/>
        </w:rPr>
        <w:t>15] Of Char = ('0', '1', '2', '3', '4', '5', '6', '7', '8',</w:t>
      </w:r>
      <w:r w:rsidR="00FF4E72">
        <w:rPr>
          <w:rFonts w:ascii="Consolas" w:hAnsi="Consolas" w:cs="Times New Roman"/>
          <w:bCs/>
          <w:sz w:val="22"/>
          <w:szCs w:val="22"/>
        </w:rPr>
        <w:tab/>
      </w:r>
      <w:r w:rsidR="00FF4E72">
        <w:rPr>
          <w:rFonts w:ascii="Consolas" w:hAnsi="Consolas" w:cs="Times New Roman"/>
          <w:bCs/>
          <w:sz w:val="22"/>
          <w:szCs w:val="22"/>
        </w:rPr>
        <w:tab/>
      </w:r>
      <w:r w:rsidR="00FF4E72">
        <w:rPr>
          <w:rFonts w:ascii="Consolas" w:hAnsi="Consolas" w:cs="Times New Roman"/>
          <w:bCs/>
          <w:sz w:val="22"/>
          <w:szCs w:val="22"/>
        </w:rPr>
        <w:tab/>
      </w:r>
      <w:r w:rsidR="00FF4E72">
        <w:rPr>
          <w:rFonts w:ascii="Consolas" w:hAnsi="Consolas" w:cs="Times New Roman"/>
          <w:bCs/>
          <w:sz w:val="22"/>
          <w:szCs w:val="22"/>
        </w:rPr>
        <w:tab/>
      </w:r>
      <w:r w:rsidR="00FF4E72">
        <w:rPr>
          <w:rFonts w:ascii="Consolas" w:hAnsi="Consolas" w:cs="Times New Roman"/>
          <w:bCs/>
          <w:sz w:val="22"/>
          <w:szCs w:val="22"/>
        </w:rPr>
        <w:tab/>
      </w:r>
      <w:r w:rsidR="00FF4E72">
        <w:rPr>
          <w:rFonts w:ascii="Consolas" w:hAnsi="Consolas" w:cs="Times New Roman"/>
          <w:bCs/>
          <w:sz w:val="22"/>
          <w:szCs w:val="22"/>
        </w:rPr>
        <w:tab/>
      </w:r>
      <w:r w:rsidR="00FF4E72">
        <w:rPr>
          <w:rFonts w:ascii="Consolas" w:hAnsi="Consolas" w:cs="Times New Roman"/>
          <w:bCs/>
          <w:sz w:val="22"/>
          <w:szCs w:val="22"/>
        </w:rPr>
        <w:tab/>
      </w:r>
      <w:r w:rsidRPr="006528EF">
        <w:rPr>
          <w:rFonts w:ascii="Consolas" w:hAnsi="Consolas" w:cs="Times New Roman"/>
          <w:bCs/>
          <w:sz w:val="22"/>
          <w:szCs w:val="22"/>
        </w:rPr>
        <w:t xml:space="preserve"> '9', 'A', 'B', 'C', 'D', 'E', 'F');</w:t>
      </w:r>
    </w:p>
    <w:p w14:paraId="42C868A7" w14:textId="77777777" w:rsidR="006528EF" w:rsidRPr="006528EF" w:rsidRDefault="006528EF" w:rsidP="006528EF">
      <w:pPr>
        <w:rPr>
          <w:rFonts w:ascii="Consolas" w:hAnsi="Consolas" w:cs="Times New Roman"/>
          <w:bCs/>
          <w:sz w:val="22"/>
          <w:szCs w:val="22"/>
        </w:rPr>
      </w:pPr>
      <w:r w:rsidRPr="006528EF">
        <w:rPr>
          <w:rFonts w:ascii="Consolas" w:hAnsi="Consolas" w:cs="Times New Roman"/>
          <w:bCs/>
          <w:sz w:val="22"/>
          <w:szCs w:val="22"/>
        </w:rPr>
        <w:t>Var</w:t>
      </w:r>
    </w:p>
    <w:p w14:paraId="137252D5" w14:textId="06A741D6" w:rsidR="006528EF" w:rsidRPr="006528EF" w:rsidRDefault="006528EF" w:rsidP="006528EF">
      <w:pPr>
        <w:rPr>
          <w:rFonts w:ascii="Consolas" w:hAnsi="Consolas" w:cs="Times New Roman"/>
          <w:bCs/>
          <w:sz w:val="22"/>
          <w:szCs w:val="22"/>
        </w:rPr>
      </w:pPr>
      <w:r w:rsidRPr="006528EF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r w:rsidRPr="006528EF">
        <w:rPr>
          <w:rFonts w:ascii="Consolas" w:hAnsi="Consolas" w:cs="Times New Roman"/>
          <w:bCs/>
          <w:sz w:val="22"/>
          <w:szCs w:val="22"/>
        </w:rPr>
        <w:t>HexNum</w:t>
      </w:r>
      <w:proofErr w:type="spellEnd"/>
      <w:r w:rsidRPr="006528EF">
        <w:rPr>
          <w:rFonts w:ascii="Consolas" w:hAnsi="Consolas" w:cs="Times New Roman"/>
          <w:bCs/>
          <w:sz w:val="22"/>
          <w:szCs w:val="22"/>
        </w:rPr>
        <w:t>: String;</w:t>
      </w:r>
    </w:p>
    <w:p w14:paraId="23E07332" w14:textId="77777777" w:rsidR="006528EF" w:rsidRPr="006528EF" w:rsidRDefault="006528EF" w:rsidP="006528EF">
      <w:pPr>
        <w:rPr>
          <w:rFonts w:ascii="Consolas" w:hAnsi="Consolas" w:cs="Times New Roman"/>
          <w:bCs/>
          <w:sz w:val="22"/>
          <w:szCs w:val="22"/>
        </w:rPr>
      </w:pPr>
      <w:r w:rsidRPr="006528EF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r w:rsidRPr="006528EF">
        <w:rPr>
          <w:rFonts w:ascii="Consolas" w:hAnsi="Consolas" w:cs="Times New Roman"/>
          <w:bCs/>
          <w:sz w:val="22"/>
          <w:szCs w:val="22"/>
        </w:rPr>
        <w:t>ModFromDec</w:t>
      </w:r>
      <w:proofErr w:type="spellEnd"/>
      <w:r w:rsidRPr="006528EF">
        <w:rPr>
          <w:rFonts w:ascii="Consolas" w:hAnsi="Consolas" w:cs="Times New Roman"/>
          <w:bCs/>
          <w:sz w:val="22"/>
          <w:szCs w:val="22"/>
        </w:rPr>
        <w:t>: Integer;</w:t>
      </w:r>
    </w:p>
    <w:p w14:paraId="74B01961" w14:textId="77777777" w:rsidR="006528EF" w:rsidRPr="006528EF" w:rsidRDefault="006528EF" w:rsidP="006528EF">
      <w:pPr>
        <w:rPr>
          <w:rFonts w:ascii="Consolas" w:hAnsi="Consolas" w:cs="Times New Roman"/>
          <w:bCs/>
          <w:sz w:val="22"/>
          <w:szCs w:val="22"/>
        </w:rPr>
      </w:pPr>
      <w:r w:rsidRPr="006528EF">
        <w:rPr>
          <w:rFonts w:ascii="Consolas" w:hAnsi="Consolas" w:cs="Times New Roman"/>
          <w:bCs/>
          <w:sz w:val="22"/>
          <w:szCs w:val="22"/>
        </w:rPr>
        <w:t>Begin</w:t>
      </w:r>
    </w:p>
    <w:p w14:paraId="22CAA4BD" w14:textId="77777777" w:rsidR="006528EF" w:rsidRPr="006528EF" w:rsidRDefault="006528EF" w:rsidP="006528EF">
      <w:pPr>
        <w:rPr>
          <w:rFonts w:ascii="Consolas" w:hAnsi="Consolas" w:cs="Times New Roman"/>
          <w:bCs/>
          <w:sz w:val="22"/>
          <w:szCs w:val="22"/>
        </w:rPr>
      </w:pPr>
      <w:r w:rsidRPr="006528EF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6528EF">
        <w:rPr>
          <w:rFonts w:ascii="Consolas" w:hAnsi="Consolas" w:cs="Times New Roman"/>
          <w:bCs/>
          <w:sz w:val="22"/>
          <w:szCs w:val="22"/>
        </w:rPr>
        <w:t>ModFromDec</w:t>
      </w:r>
      <w:proofErr w:type="spellEnd"/>
      <w:r w:rsidRPr="006528EF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6528EF">
        <w:rPr>
          <w:rFonts w:ascii="Consolas" w:hAnsi="Consolas" w:cs="Times New Roman"/>
          <w:bCs/>
          <w:sz w:val="22"/>
          <w:szCs w:val="22"/>
        </w:rPr>
        <w:t>= 0;</w:t>
      </w:r>
    </w:p>
    <w:p w14:paraId="531E9BEF" w14:textId="77777777" w:rsidR="006528EF" w:rsidRPr="006528EF" w:rsidRDefault="006528EF" w:rsidP="006528EF">
      <w:pPr>
        <w:rPr>
          <w:rFonts w:ascii="Consolas" w:hAnsi="Consolas" w:cs="Times New Roman"/>
          <w:bCs/>
          <w:sz w:val="22"/>
          <w:szCs w:val="22"/>
        </w:rPr>
      </w:pPr>
      <w:r w:rsidRPr="006528EF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6528EF">
        <w:rPr>
          <w:rFonts w:ascii="Consolas" w:hAnsi="Consolas" w:cs="Times New Roman"/>
          <w:bCs/>
          <w:sz w:val="22"/>
          <w:szCs w:val="22"/>
        </w:rPr>
        <w:t>HexNum</w:t>
      </w:r>
      <w:proofErr w:type="spellEnd"/>
      <w:r w:rsidRPr="006528EF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6528EF">
        <w:rPr>
          <w:rFonts w:ascii="Consolas" w:hAnsi="Consolas" w:cs="Times New Roman"/>
          <w:bCs/>
          <w:sz w:val="22"/>
          <w:szCs w:val="22"/>
        </w:rPr>
        <w:t>= '';</w:t>
      </w:r>
    </w:p>
    <w:p w14:paraId="5850FF48" w14:textId="77777777" w:rsidR="006528EF" w:rsidRPr="006528EF" w:rsidRDefault="006528EF" w:rsidP="006528EF">
      <w:pPr>
        <w:rPr>
          <w:rFonts w:ascii="Consolas" w:hAnsi="Consolas" w:cs="Times New Roman"/>
          <w:bCs/>
          <w:sz w:val="22"/>
          <w:szCs w:val="22"/>
        </w:rPr>
      </w:pPr>
      <w:r w:rsidRPr="006528EF">
        <w:rPr>
          <w:rFonts w:ascii="Consolas" w:hAnsi="Consolas" w:cs="Times New Roman"/>
          <w:bCs/>
          <w:sz w:val="22"/>
          <w:szCs w:val="22"/>
        </w:rPr>
        <w:t xml:space="preserve">    While (</w:t>
      </w:r>
      <w:proofErr w:type="spellStart"/>
      <w:r w:rsidRPr="006528EF">
        <w:rPr>
          <w:rFonts w:ascii="Consolas" w:hAnsi="Consolas" w:cs="Times New Roman"/>
          <w:bCs/>
          <w:sz w:val="22"/>
          <w:szCs w:val="22"/>
        </w:rPr>
        <w:t>DecNum</w:t>
      </w:r>
      <w:proofErr w:type="spellEnd"/>
      <w:r w:rsidRPr="006528EF">
        <w:rPr>
          <w:rFonts w:ascii="Consolas" w:hAnsi="Consolas" w:cs="Times New Roman"/>
          <w:bCs/>
          <w:sz w:val="22"/>
          <w:szCs w:val="22"/>
        </w:rPr>
        <w:t xml:space="preserve"> &gt; 0) Do</w:t>
      </w:r>
    </w:p>
    <w:p w14:paraId="365E56BB" w14:textId="77777777" w:rsidR="006528EF" w:rsidRPr="006528EF" w:rsidRDefault="006528EF" w:rsidP="006528EF">
      <w:pPr>
        <w:rPr>
          <w:rFonts w:ascii="Consolas" w:hAnsi="Consolas" w:cs="Times New Roman"/>
          <w:bCs/>
          <w:sz w:val="22"/>
          <w:szCs w:val="22"/>
        </w:rPr>
      </w:pPr>
      <w:r w:rsidRPr="006528EF">
        <w:rPr>
          <w:rFonts w:ascii="Consolas" w:hAnsi="Consolas" w:cs="Times New Roman"/>
          <w:bCs/>
          <w:sz w:val="22"/>
          <w:szCs w:val="22"/>
        </w:rPr>
        <w:t xml:space="preserve">    Begin</w:t>
      </w:r>
    </w:p>
    <w:p w14:paraId="5C321B26" w14:textId="77777777" w:rsidR="006528EF" w:rsidRPr="006528EF" w:rsidRDefault="006528EF" w:rsidP="006528EF">
      <w:pPr>
        <w:rPr>
          <w:rFonts w:ascii="Consolas" w:hAnsi="Consolas" w:cs="Times New Roman"/>
          <w:bCs/>
          <w:sz w:val="22"/>
          <w:szCs w:val="22"/>
        </w:rPr>
      </w:pPr>
      <w:r w:rsidRPr="006528EF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spellStart"/>
      <w:proofErr w:type="gramStart"/>
      <w:r w:rsidRPr="006528EF">
        <w:rPr>
          <w:rFonts w:ascii="Consolas" w:hAnsi="Consolas" w:cs="Times New Roman"/>
          <w:bCs/>
          <w:sz w:val="22"/>
          <w:szCs w:val="22"/>
        </w:rPr>
        <w:t>ModFromDec</w:t>
      </w:r>
      <w:proofErr w:type="spellEnd"/>
      <w:r w:rsidRPr="006528EF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6528EF">
        <w:rPr>
          <w:rFonts w:ascii="Consolas" w:hAnsi="Consolas" w:cs="Times New Roman"/>
          <w:bCs/>
          <w:sz w:val="22"/>
          <w:szCs w:val="22"/>
        </w:rPr>
        <w:t xml:space="preserve">= </w:t>
      </w:r>
      <w:proofErr w:type="spellStart"/>
      <w:r w:rsidRPr="006528EF">
        <w:rPr>
          <w:rFonts w:ascii="Consolas" w:hAnsi="Consolas" w:cs="Times New Roman"/>
          <w:bCs/>
          <w:sz w:val="22"/>
          <w:szCs w:val="22"/>
        </w:rPr>
        <w:t>DecNum</w:t>
      </w:r>
      <w:proofErr w:type="spellEnd"/>
      <w:r w:rsidRPr="006528EF">
        <w:rPr>
          <w:rFonts w:ascii="Consolas" w:hAnsi="Consolas" w:cs="Times New Roman"/>
          <w:bCs/>
          <w:sz w:val="22"/>
          <w:szCs w:val="22"/>
        </w:rPr>
        <w:t xml:space="preserve"> Mod 16;</w:t>
      </w:r>
    </w:p>
    <w:p w14:paraId="09486B22" w14:textId="77777777" w:rsidR="006528EF" w:rsidRPr="006528EF" w:rsidRDefault="006528EF" w:rsidP="006528EF">
      <w:pPr>
        <w:rPr>
          <w:rFonts w:ascii="Consolas" w:hAnsi="Consolas" w:cs="Times New Roman"/>
          <w:bCs/>
          <w:sz w:val="22"/>
          <w:szCs w:val="22"/>
        </w:rPr>
      </w:pPr>
      <w:r w:rsidRPr="006528EF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spellStart"/>
      <w:proofErr w:type="gramStart"/>
      <w:r w:rsidRPr="006528EF">
        <w:rPr>
          <w:rFonts w:ascii="Consolas" w:hAnsi="Consolas" w:cs="Times New Roman"/>
          <w:bCs/>
          <w:sz w:val="22"/>
          <w:szCs w:val="22"/>
        </w:rPr>
        <w:t>HexNum</w:t>
      </w:r>
      <w:proofErr w:type="spellEnd"/>
      <w:r w:rsidRPr="006528EF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6528EF">
        <w:rPr>
          <w:rFonts w:ascii="Consolas" w:hAnsi="Consolas" w:cs="Times New Roman"/>
          <w:bCs/>
          <w:sz w:val="22"/>
          <w:szCs w:val="22"/>
        </w:rPr>
        <w:t xml:space="preserve">= </w:t>
      </w:r>
      <w:proofErr w:type="spellStart"/>
      <w:r w:rsidRPr="006528EF">
        <w:rPr>
          <w:rFonts w:ascii="Consolas" w:hAnsi="Consolas" w:cs="Times New Roman"/>
          <w:bCs/>
          <w:sz w:val="22"/>
          <w:szCs w:val="22"/>
        </w:rPr>
        <w:t>HexNum</w:t>
      </w:r>
      <w:proofErr w:type="spellEnd"/>
      <w:r w:rsidRPr="006528EF">
        <w:rPr>
          <w:rFonts w:ascii="Consolas" w:hAnsi="Consolas" w:cs="Times New Roman"/>
          <w:bCs/>
          <w:sz w:val="22"/>
          <w:szCs w:val="22"/>
        </w:rPr>
        <w:t xml:space="preserve"> + </w:t>
      </w:r>
      <w:proofErr w:type="spellStart"/>
      <w:r w:rsidRPr="006528EF">
        <w:rPr>
          <w:rFonts w:ascii="Consolas" w:hAnsi="Consolas" w:cs="Times New Roman"/>
          <w:bCs/>
          <w:sz w:val="22"/>
          <w:szCs w:val="22"/>
        </w:rPr>
        <w:t>HexCharList</w:t>
      </w:r>
      <w:proofErr w:type="spellEnd"/>
      <w:r w:rsidRPr="006528EF">
        <w:rPr>
          <w:rFonts w:ascii="Consolas" w:hAnsi="Consolas" w:cs="Times New Roman"/>
          <w:bCs/>
          <w:sz w:val="22"/>
          <w:szCs w:val="22"/>
        </w:rPr>
        <w:t>[</w:t>
      </w:r>
      <w:proofErr w:type="spellStart"/>
      <w:r w:rsidRPr="006528EF">
        <w:rPr>
          <w:rFonts w:ascii="Consolas" w:hAnsi="Consolas" w:cs="Times New Roman"/>
          <w:bCs/>
          <w:sz w:val="22"/>
          <w:szCs w:val="22"/>
        </w:rPr>
        <w:t>ModFromDec</w:t>
      </w:r>
      <w:proofErr w:type="spellEnd"/>
      <w:r w:rsidRPr="006528EF">
        <w:rPr>
          <w:rFonts w:ascii="Consolas" w:hAnsi="Consolas" w:cs="Times New Roman"/>
          <w:bCs/>
          <w:sz w:val="22"/>
          <w:szCs w:val="22"/>
        </w:rPr>
        <w:t>];</w:t>
      </w:r>
    </w:p>
    <w:p w14:paraId="3A42A12A" w14:textId="77777777" w:rsidR="006528EF" w:rsidRPr="006528EF" w:rsidRDefault="006528EF" w:rsidP="006528EF">
      <w:pPr>
        <w:rPr>
          <w:rFonts w:ascii="Consolas" w:hAnsi="Consolas" w:cs="Times New Roman"/>
          <w:bCs/>
          <w:sz w:val="22"/>
          <w:szCs w:val="22"/>
        </w:rPr>
      </w:pPr>
      <w:r w:rsidRPr="006528EF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spellStart"/>
      <w:proofErr w:type="gramStart"/>
      <w:r w:rsidRPr="006528EF">
        <w:rPr>
          <w:rFonts w:ascii="Consolas" w:hAnsi="Consolas" w:cs="Times New Roman"/>
          <w:bCs/>
          <w:sz w:val="22"/>
          <w:szCs w:val="22"/>
        </w:rPr>
        <w:t>DecNum</w:t>
      </w:r>
      <w:proofErr w:type="spellEnd"/>
      <w:r w:rsidRPr="006528EF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6528EF">
        <w:rPr>
          <w:rFonts w:ascii="Consolas" w:hAnsi="Consolas" w:cs="Times New Roman"/>
          <w:bCs/>
          <w:sz w:val="22"/>
          <w:szCs w:val="22"/>
        </w:rPr>
        <w:t xml:space="preserve">= </w:t>
      </w:r>
      <w:proofErr w:type="spellStart"/>
      <w:r w:rsidRPr="006528EF">
        <w:rPr>
          <w:rFonts w:ascii="Consolas" w:hAnsi="Consolas" w:cs="Times New Roman"/>
          <w:bCs/>
          <w:sz w:val="22"/>
          <w:szCs w:val="22"/>
        </w:rPr>
        <w:t>DecNum</w:t>
      </w:r>
      <w:proofErr w:type="spellEnd"/>
      <w:r w:rsidRPr="006528EF">
        <w:rPr>
          <w:rFonts w:ascii="Consolas" w:hAnsi="Consolas" w:cs="Times New Roman"/>
          <w:bCs/>
          <w:sz w:val="22"/>
          <w:szCs w:val="22"/>
        </w:rPr>
        <w:t xml:space="preserve"> </w:t>
      </w:r>
      <w:proofErr w:type="spellStart"/>
      <w:r w:rsidRPr="006528EF">
        <w:rPr>
          <w:rFonts w:ascii="Consolas" w:hAnsi="Consolas" w:cs="Times New Roman"/>
          <w:bCs/>
          <w:sz w:val="22"/>
          <w:szCs w:val="22"/>
        </w:rPr>
        <w:t>Div</w:t>
      </w:r>
      <w:proofErr w:type="spellEnd"/>
      <w:r w:rsidRPr="006528EF">
        <w:rPr>
          <w:rFonts w:ascii="Consolas" w:hAnsi="Consolas" w:cs="Times New Roman"/>
          <w:bCs/>
          <w:sz w:val="22"/>
          <w:szCs w:val="22"/>
        </w:rPr>
        <w:t xml:space="preserve"> 16;</w:t>
      </w:r>
    </w:p>
    <w:p w14:paraId="292D895F" w14:textId="77777777" w:rsidR="006528EF" w:rsidRPr="006528EF" w:rsidRDefault="006528EF" w:rsidP="006528EF">
      <w:pPr>
        <w:rPr>
          <w:rFonts w:ascii="Consolas" w:hAnsi="Consolas" w:cs="Times New Roman"/>
          <w:bCs/>
          <w:sz w:val="22"/>
          <w:szCs w:val="22"/>
        </w:rPr>
      </w:pPr>
      <w:r w:rsidRPr="006528EF">
        <w:rPr>
          <w:rFonts w:ascii="Consolas" w:hAnsi="Consolas" w:cs="Times New Roman"/>
          <w:bCs/>
          <w:sz w:val="22"/>
          <w:szCs w:val="22"/>
        </w:rPr>
        <w:t xml:space="preserve">    End;</w:t>
      </w:r>
    </w:p>
    <w:p w14:paraId="52FBD56E" w14:textId="77777777" w:rsidR="006528EF" w:rsidRPr="006528EF" w:rsidRDefault="006528EF" w:rsidP="006528EF">
      <w:pPr>
        <w:rPr>
          <w:rFonts w:ascii="Consolas" w:hAnsi="Consolas" w:cs="Times New Roman"/>
          <w:bCs/>
          <w:sz w:val="22"/>
          <w:szCs w:val="22"/>
        </w:rPr>
      </w:pPr>
      <w:r w:rsidRPr="006528EF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6528EF">
        <w:rPr>
          <w:rFonts w:ascii="Consolas" w:hAnsi="Consolas" w:cs="Times New Roman"/>
          <w:bCs/>
          <w:sz w:val="22"/>
          <w:szCs w:val="22"/>
        </w:rPr>
        <w:t>DecToHex</w:t>
      </w:r>
      <w:proofErr w:type="spellEnd"/>
      <w:r w:rsidRPr="006528EF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6528EF">
        <w:rPr>
          <w:rFonts w:ascii="Consolas" w:hAnsi="Consolas" w:cs="Times New Roman"/>
          <w:bCs/>
          <w:sz w:val="22"/>
          <w:szCs w:val="22"/>
        </w:rPr>
        <w:t xml:space="preserve">= </w:t>
      </w:r>
      <w:proofErr w:type="spellStart"/>
      <w:r w:rsidRPr="006528EF">
        <w:rPr>
          <w:rFonts w:ascii="Consolas" w:hAnsi="Consolas" w:cs="Times New Roman"/>
          <w:bCs/>
          <w:sz w:val="22"/>
          <w:szCs w:val="22"/>
        </w:rPr>
        <w:t>HexNum</w:t>
      </w:r>
      <w:proofErr w:type="spellEnd"/>
      <w:r w:rsidRPr="006528EF">
        <w:rPr>
          <w:rFonts w:ascii="Consolas" w:hAnsi="Consolas" w:cs="Times New Roman"/>
          <w:bCs/>
          <w:sz w:val="22"/>
          <w:szCs w:val="22"/>
        </w:rPr>
        <w:t>;</w:t>
      </w:r>
    </w:p>
    <w:p w14:paraId="37181457" w14:textId="77777777" w:rsidR="006528EF" w:rsidRDefault="006528EF" w:rsidP="006528EF">
      <w:pPr>
        <w:rPr>
          <w:rFonts w:ascii="Consolas" w:hAnsi="Consolas" w:cs="Times New Roman"/>
          <w:bCs/>
          <w:sz w:val="22"/>
          <w:szCs w:val="22"/>
        </w:rPr>
      </w:pPr>
      <w:r w:rsidRPr="006528EF">
        <w:rPr>
          <w:rFonts w:ascii="Consolas" w:hAnsi="Consolas" w:cs="Times New Roman"/>
          <w:bCs/>
          <w:sz w:val="22"/>
          <w:szCs w:val="22"/>
        </w:rPr>
        <w:t>End;</w:t>
      </w:r>
    </w:p>
    <w:p w14:paraId="2B46895F" w14:textId="50F08B2D" w:rsidR="004373E6" w:rsidRPr="004373E6" w:rsidRDefault="004373E6" w:rsidP="006528EF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Function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ChooseFileOutput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) : Boolean;</w:t>
      </w:r>
    </w:p>
    <w:p w14:paraId="4C10C89E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Var</w:t>
      </w:r>
    </w:p>
    <w:p w14:paraId="3AED3DB3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Choose: Boolean;</w:t>
      </w:r>
    </w:p>
    <w:p w14:paraId="3A64CFDF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Begin</w:t>
      </w:r>
    </w:p>
    <w:p w14:paraId="488781AB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WriteLn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;</w:t>
      </w:r>
    </w:p>
    <w:p w14:paraId="118646EE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  <w:lang w:val="ru-RU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  <w:lang w:val="ru-RU"/>
        </w:rPr>
        <w:t>WriteLn</w:t>
      </w:r>
      <w:proofErr w:type="spellEnd"/>
      <w:r w:rsidRPr="004373E6">
        <w:rPr>
          <w:rFonts w:ascii="Consolas" w:hAnsi="Consolas" w:cs="Times New Roman"/>
          <w:bCs/>
          <w:sz w:val="22"/>
          <w:szCs w:val="22"/>
          <w:lang w:val="ru-RU"/>
        </w:rPr>
        <w:t>(</w:t>
      </w:r>
      <w:proofErr w:type="gramEnd"/>
      <w:r w:rsidRPr="004373E6">
        <w:rPr>
          <w:rFonts w:ascii="Consolas" w:hAnsi="Consolas" w:cs="Times New Roman"/>
          <w:bCs/>
          <w:sz w:val="22"/>
          <w:szCs w:val="22"/>
          <w:lang w:val="ru-RU"/>
        </w:rPr>
        <w:t>'Вы хотите выводить ответ через файл? (Да - ', 1, ' / Нет - ', 2, ')');</w:t>
      </w:r>
    </w:p>
    <w:p w14:paraId="675BC8B6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  <w:lang w:val="ru-RU"/>
        </w:rPr>
        <w:t xml:space="preserve">    </w:t>
      </w:r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Choose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 xml:space="preserve">=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CheckInOut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);</w:t>
      </w:r>
    </w:p>
    <w:p w14:paraId="472FED6C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ChooseFileOutput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= Choose;</w:t>
      </w:r>
    </w:p>
    <w:p w14:paraId="14B41304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End;</w:t>
      </w:r>
    </w:p>
    <w:p w14:paraId="5B4A3E91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Procedure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PrintResult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</w:t>
      </w:r>
      <w:proofErr w:type="spellStart"/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HexNum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: String);</w:t>
      </w:r>
    </w:p>
    <w:p w14:paraId="4A4F30C5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Var</w:t>
      </w:r>
    </w:p>
    <w:p w14:paraId="5B0EC537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F: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TextFile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;</w:t>
      </w:r>
    </w:p>
    <w:p w14:paraId="60B0AC0A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PrintToFile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: Boolean;</w:t>
      </w:r>
    </w:p>
    <w:p w14:paraId="74C4EC66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Begin</w:t>
      </w:r>
    </w:p>
    <w:p w14:paraId="41ADED0E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PrintToFile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 xml:space="preserve">=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ChooseFileOutput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);</w:t>
      </w:r>
    </w:p>
    <w:p w14:paraId="486C106C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If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PrintToFile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 xml:space="preserve"> Then</w:t>
      </w:r>
    </w:p>
    <w:p w14:paraId="74BECD02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Begin</w:t>
      </w:r>
    </w:p>
    <w:p w14:paraId="56CBB465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FileWriting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F);</w:t>
      </w:r>
    </w:p>
    <w:p w14:paraId="5FD46B78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Append(F);</w:t>
      </w:r>
    </w:p>
    <w:p w14:paraId="732BC032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Write(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F, '</w:t>
      </w:r>
      <w:r w:rsidRPr="004373E6">
        <w:rPr>
          <w:rFonts w:ascii="Consolas" w:hAnsi="Consolas" w:cs="Times New Roman"/>
          <w:bCs/>
          <w:sz w:val="22"/>
          <w:szCs w:val="22"/>
          <w:lang w:val="ru-RU"/>
        </w:rPr>
        <w:t>Число</w:t>
      </w:r>
      <w:r w:rsidRPr="004373E6">
        <w:rPr>
          <w:rFonts w:ascii="Consolas" w:hAnsi="Consolas" w:cs="Times New Roman"/>
          <w:bCs/>
          <w:sz w:val="22"/>
          <w:szCs w:val="22"/>
        </w:rPr>
        <w:t xml:space="preserve"> </w:t>
      </w:r>
      <w:r w:rsidRPr="004373E6">
        <w:rPr>
          <w:rFonts w:ascii="Consolas" w:hAnsi="Consolas" w:cs="Times New Roman"/>
          <w:bCs/>
          <w:sz w:val="22"/>
          <w:szCs w:val="22"/>
          <w:lang w:val="ru-RU"/>
        </w:rPr>
        <w:t>в</w:t>
      </w:r>
      <w:r w:rsidRPr="004373E6">
        <w:rPr>
          <w:rFonts w:ascii="Consolas" w:hAnsi="Consolas" w:cs="Times New Roman"/>
          <w:bCs/>
          <w:sz w:val="22"/>
          <w:szCs w:val="22"/>
        </w:rPr>
        <w:t xml:space="preserve"> 16</w:t>
      </w:r>
      <w:r w:rsidRPr="004373E6">
        <w:rPr>
          <w:rFonts w:ascii="Consolas" w:hAnsi="Consolas" w:cs="Times New Roman"/>
          <w:bCs/>
          <w:sz w:val="22"/>
          <w:szCs w:val="22"/>
          <w:lang w:val="ru-RU"/>
        </w:rPr>
        <w:t>с</w:t>
      </w:r>
      <w:r w:rsidRPr="004373E6">
        <w:rPr>
          <w:rFonts w:ascii="Consolas" w:hAnsi="Consolas" w:cs="Times New Roman"/>
          <w:bCs/>
          <w:sz w:val="22"/>
          <w:szCs w:val="22"/>
        </w:rPr>
        <w:t>/c: ');</w:t>
      </w:r>
    </w:p>
    <w:p w14:paraId="707923B0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Write(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 xml:space="preserve">F,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HexNum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);</w:t>
      </w:r>
    </w:p>
    <w:p w14:paraId="725B1BEF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CloseFile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F);</w:t>
      </w:r>
    </w:p>
    <w:p w14:paraId="2C4B898D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End</w:t>
      </w:r>
    </w:p>
    <w:p w14:paraId="68E8A516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Else</w:t>
      </w:r>
    </w:p>
    <w:p w14:paraId="4012260B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Begin</w:t>
      </w:r>
    </w:p>
    <w:p w14:paraId="134A40CD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Write(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'</w:t>
      </w:r>
      <w:r w:rsidRPr="004373E6">
        <w:rPr>
          <w:rFonts w:ascii="Consolas" w:hAnsi="Consolas" w:cs="Times New Roman"/>
          <w:bCs/>
          <w:sz w:val="22"/>
          <w:szCs w:val="22"/>
          <w:lang w:val="ru-RU"/>
        </w:rPr>
        <w:t>Число</w:t>
      </w:r>
      <w:r w:rsidRPr="004373E6">
        <w:rPr>
          <w:rFonts w:ascii="Consolas" w:hAnsi="Consolas" w:cs="Times New Roman"/>
          <w:bCs/>
          <w:sz w:val="22"/>
          <w:szCs w:val="22"/>
        </w:rPr>
        <w:t xml:space="preserve"> </w:t>
      </w:r>
      <w:r w:rsidRPr="004373E6">
        <w:rPr>
          <w:rFonts w:ascii="Consolas" w:hAnsi="Consolas" w:cs="Times New Roman"/>
          <w:bCs/>
          <w:sz w:val="22"/>
          <w:szCs w:val="22"/>
          <w:lang w:val="ru-RU"/>
        </w:rPr>
        <w:t>в</w:t>
      </w:r>
      <w:r w:rsidRPr="004373E6">
        <w:rPr>
          <w:rFonts w:ascii="Consolas" w:hAnsi="Consolas" w:cs="Times New Roman"/>
          <w:bCs/>
          <w:sz w:val="22"/>
          <w:szCs w:val="22"/>
        </w:rPr>
        <w:t xml:space="preserve"> 16</w:t>
      </w:r>
      <w:r w:rsidRPr="004373E6">
        <w:rPr>
          <w:rFonts w:ascii="Consolas" w:hAnsi="Consolas" w:cs="Times New Roman"/>
          <w:bCs/>
          <w:sz w:val="22"/>
          <w:szCs w:val="22"/>
          <w:lang w:val="ru-RU"/>
        </w:rPr>
        <w:t>с</w:t>
      </w:r>
      <w:r w:rsidRPr="004373E6">
        <w:rPr>
          <w:rFonts w:ascii="Consolas" w:hAnsi="Consolas" w:cs="Times New Roman"/>
          <w:bCs/>
          <w:sz w:val="22"/>
          <w:szCs w:val="22"/>
        </w:rPr>
        <w:t>/c: ');</w:t>
      </w:r>
    </w:p>
    <w:p w14:paraId="22A4B2EB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    </w:t>
      </w:r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Write(</w:t>
      </w:r>
      <w:proofErr w:type="spellStart"/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HexNum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);</w:t>
      </w:r>
    </w:p>
    <w:p w14:paraId="2370AEED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End;</w:t>
      </w:r>
    </w:p>
    <w:p w14:paraId="34F36D80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End;</w:t>
      </w:r>
    </w:p>
    <w:p w14:paraId="79BC9233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Var</w:t>
      </w:r>
    </w:p>
    <w:p w14:paraId="5241B266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DecNum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: Integer;</w:t>
      </w:r>
    </w:p>
    <w:p w14:paraId="3D65E745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HexNum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: String;</w:t>
      </w:r>
    </w:p>
    <w:p w14:paraId="09661158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>Begin</w:t>
      </w:r>
    </w:p>
    <w:p w14:paraId="2BB41731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PrintTask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);</w:t>
      </w:r>
    </w:p>
    <w:p w14:paraId="36EA6B73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DecNum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 xml:space="preserve">=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ReadDec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);</w:t>
      </w:r>
    </w:p>
    <w:p w14:paraId="5A28DA8A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HexNum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 xml:space="preserve"> :</w:t>
      </w:r>
      <w:proofErr w:type="gramEnd"/>
      <w:r w:rsidRPr="004373E6">
        <w:rPr>
          <w:rFonts w:ascii="Consolas" w:hAnsi="Consolas" w:cs="Times New Roman"/>
          <w:bCs/>
          <w:sz w:val="22"/>
          <w:szCs w:val="22"/>
        </w:rPr>
        <w:t xml:space="preserve">=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DecToHex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</w:t>
      </w:r>
      <w:proofErr w:type="spellStart"/>
      <w:r w:rsidRPr="004373E6">
        <w:rPr>
          <w:rFonts w:ascii="Consolas" w:hAnsi="Consolas" w:cs="Times New Roman"/>
          <w:bCs/>
          <w:sz w:val="22"/>
          <w:szCs w:val="22"/>
        </w:rPr>
        <w:t>DecNum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);</w:t>
      </w:r>
    </w:p>
    <w:p w14:paraId="6C54D013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proofErr w:type="gramStart"/>
      <w:r w:rsidRPr="004373E6">
        <w:rPr>
          <w:rFonts w:ascii="Consolas" w:hAnsi="Consolas" w:cs="Times New Roman"/>
          <w:bCs/>
          <w:sz w:val="22"/>
          <w:szCs w:val="22"/>
        </w:rPr>
        <w:t>PrintResult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(</w:t>
      </w:r>
      <w:proofErr w:type="spellStart"/>
      <w:proofErr w:type="gramEnd"/>
      <w:r w:rsidRPr="004373E6">
        <w:rPr>
          <w:rFonts w:ascii="Consolas" w:hAnsi="Consolas" w:cs="Times New Roman"/>
          <w:bCs/>
          <w:sz w:val="22"/>
          <w:szCs w:val="22"/>
        </w:rPr>
        <w:t>HexNum</w:t>
      </w:r>
      <w:proofErr w:type="spellEnd"/>
      <w:r w:rsidRPr="004373E6">
        <w:rPr>
          <w:rFonts w:ascii="Consolas" w:hAnsi="Consolas" w:cs="Times New Roman"/>
          <w:bCs/>
          <w:sz w:val="22"/>
          <w:szCs w:val="22"/>
        </w:rPr>
        <w:t>);</w:t>
      </w:r>
    </w:p>
    <w:p w14:paraId="0CBF50FB" w14:textId="77777777" w:rsidR="004373E6" w:rsidRPr="004373E6" w:rsidRDefault="004373E6" w:rsidP="004373E6">
      <w:pPr>
        <w:rPr>
          <w:rFonts w:ascii="Consolas" w:hAnsi="Consolas" w:cs="Times New Roman"/>
          <w:bCs/>
          <w:sz w:val="22"/>
          <w:szCs w:val="22"/>
          <w:lang w:val="ru-RU"/>
        </w:rPr>
      </w:pPr>
      <w:r w:rsidRPr="004373E6">
        <w:rPr>
          <w:rFonts w:ascii="Consolas" w:hAnsi="Consolas" w:cs="Times New Roman"/>
          <w:bCs/>
          <w:sz w:val="22"/>
          <w:szCs w:val="22"/>
        </w:rPr>
        <w:t xml:space="preserve">    </w:t>
      </w:r>
      <w:proofErr w:type="spellStart"/>
      <w:r w:rsidRPr="004373E6">
        <w:rPr>
          <w:rFonts w:ascii="Consolas" w:hAnsi="Consolas" w:cs="Times New Roman"/>
          <w:bCs/>
          <w:sz w:val="22"/>
          <w:szCs w:val="22"/>
          <w:lang w:val="ru-RU"/>
        </w:rPr>
        <w:t>ReadLn</w:t>
      </w:r>
      <w:proofErr w:type="spellEnd"/>
      <w:r w:rsidRPr="004373E6">
        <w:rPr>
          <w:rFonts w:ascii="Consolas" w:hAnsi="Consolas" w:cs="Times New Roman"/>
          <w:bCs/>
          <w:sz w:val="22"/>
          <w:szCs w:val="22"/>
          <w:lang w:val="ru-RU"/>
        </w:rPr>
        <w:t>;</w:t>
      </w:r>
    </w:p>
    <w:p w14:paraId="07344566" w14:textId="5ABEB004" w:rsidR="00AA71B7" w:rsidRDefault="004373E6" w:rsidP="004373E6">
      <w:pPr>
        <w:rPr>
          <w:rFonts w:ascii="Consolas" w:hAnsi="Consolas" w:cs="Times New Roman"/>
          <w:bCs/>
          <w:sz w:val="22"/>
          <w:szCs w:val="22"/>
          <w:lang w:val="ru-RU"/>
        </w:rPr>
      </w:pPr>
      <w:r w:rsidRPr="004373E6">
        <w:rPr>
          <w:rFonts w:ascii="Consolas" w:hAnsi="Consolas" w:cs="Times New Roman"/>
          <w:bCs/>
          <w:sz w:val="22"/>
          <w:szCs w:val="22"/>
          <w:lang w:val="ru-RU"/>
        </w:rPr>
        <w:t>End.</w:t>
      </w:r>
    </w:p>
    <w:p w14:paraId="60737FC3" w14:textId="77777777" w:rsidR="00C47AC0" w:rsidRPr="004373E6" w:rsidRDefault="00C47AC0" w:rsidP="004373E6">
      <w:pPr>
        <w:rPr>
          <w:rFonts w:ascii="Consolas" w:hAnsi="Consolas" w:cs="Times New Roman"/>
          <w:bCs/>
          <w:sz w:val="22"/>
          <w:szCs w:val="22"/>
          <w:lang w:val="ru-RU"/>
        </w:rPr>
      </w:pPr>
    </w:p>
    <w:p w14:paraId="239D68B0" w14:textId="100819EB" w:rsidR="0025688C" w:rsidRPr="0054677C" w:rsidRDefault="00E5686E" w:rsidP="000C4B99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Код</w:t>
      </w:r>
      <w:r w:rsidRPr="0054677C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54677C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</w:t>
      </w:r>
      <w:r w:rsidRPr="0054677C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++:</w:t>
      </w:r>
    </w:p>
    <w:p w14:paraId="1A54EAA7" w14:textId="1040A70E" w:rsidR="009002A8" w:rsidRPr="0054677C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</w:p>
    <w:p w14:paraId="68538C5C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#include &lt;iostream&gt;</w:t>
      </w:r>
    </w:p>
    <w:p w14:paraId="683C9DFB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#include &lt;string&gt;</w:t>
      </w:r>
    </w:p>
    <w:p w14:paraId="788589FC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#include &lt;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fstream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&gt;</w:t>
      </w:r>
    </w:p>
    <w:p w14:paraId="360B86A7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using namespace std;</w:t>
      </w:r>
    </w:p>
    <w:p w14:paraId="7339831D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enum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ERRORS_LIST {</w:t>
      </w:r>
    </w:p>
    <w:p w14:paraId="0067F68F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CORRECT, RANGE_ERR, NUM_ERR, NOT_TXT, NOT_EXIST, NOT_READABLE, NOT_WRITEABLE, FILE_EMPTY</w:t>
      </w:r>
    </w:p>
    <w:p w14:paraId="2F6A8BB7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};</w:t>
      </w:r>
    </w:p>
    <w:p w14:paraId="257EB510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const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string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ERRORS[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] = {</w:t>
      </w:r>
    </w:p>
    <w:p w14:paraId="08F4F6EA" w14:textId="02C1F0FB" w:rsidR="00C47AC0" w:rsidRPr="00C47AC0" w:rsidRDefault="00C47AC0" w:rsidP="00C47AC0">
      <w:pPr>
        <w:autoSpaceDE w:val="0"/>
        <w:autoSpaceDN w:val="0"/>
        <w:adjustRightInd w:val="0"/>
        <w:ind w:left="44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"", "Значение не попадает в диапазон!", "Проверьте корректность ввода данных!</w:t>
      </w:r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",</w:t>
      </w:r>
      <w:r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</w:t>
      </w:r>
      <w:proofErr w:type="gramEnd"/>
      <w:r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</w:t>
      </w:r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"Расширение не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txt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!", "Проверьте корректность ввода пути к файлу!", </w:t>
      </w:r>
      <w:r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ab/>
      </w:r>
      <w:r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ab/>
        <w:t xml:space="preserve">       </w:t>
      </w:r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"Файл закрыт для чтения!", "Файл закрыт для записи!", "Файл пуст!"</w:t>
      </w:r>
    </w:p>
    <w:p w14:paraId="38B12927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};</w:t>
      </w:r>
    </w:p>
    <w:p w14:paraId="7F849535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constexpr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int MIN_NUMBER = 0;</w:t>
      </w:r>
    </w:p>
    <w:p w14:paraId="1C5CFC81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constexpr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int MAX_NUMBER = 1000000;</w:t>
      </w:r>
    </w:p>
    <w:p w14:paraId="364FAA38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void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printTask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(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)</w:t>
      </w:r>
    </w:p>
    <w:p w14:paraId="2941F984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{</w:t>
      </w:r>
    </w:p>
    <w:p w14:paraId="630E0841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cout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&lt;&lt; "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Данная программа переводит числа из 10 с/с в 16 с/с \n";</w:t>
      </w:r>
    </w:p>
    <w:p w14:paraId="2C5F9482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69D11278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ERRORS_LIST 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checkArea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int num, const int MIN, const int MAX)</w:t>
      </w:r>
    </w:p>
    <w:p w14:paraId="14BE7E3B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6AFD61D7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ERRORS_LIST error;</w:t>
      </w:r>
    </w:p>
    <w:p w14:paraId="159F6F17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error = CORRECT;</w:t>
      </w:r>
    </w:p>
    <w:p w14:paraId="2075941B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f (num &lt; MIN || num &gt; MAX)</w:t>
      </w:r>
    </w:p>
    <w:p w14:paraId="59BFA5FA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error = RANGE_ERR;</w:t>
      </w:r>
    </w:p>
    <w:p w14:paraId="284F3D51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return error;</w:t>
      </w:r>
    </w:p>
    <w:p w14:paraId="02F00992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4DABE1E8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void 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printError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ERRORS_LIST error)</w:t>
      </w:r>
    </w:p>
    <w:p w14:paraId="56066024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4DA33445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cout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</w:t>
      </w:r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ERRORS[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error] &lt;&lt; "\n</w:t>
      </w:r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Повторите</w:t>
      </w: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попытку</w:t>
      </w: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: ";</w:t>
      </w:r>
    </w:p>
    <w:p w14:paraId="09192A30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2574353A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int 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checkNum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int MIN, int MAX)</w:t>
      </w:r>
    </w:p>
    <w:p w14:paraId="762AB7FA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5FE0DDB7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ERRORS_LIST error;</w:t>
      </w:r>
    </w:p>
    <w:p w14:paraId="50A6A4E6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nt num;</w:t>
      </w:r>
    </w:p>
    <w:p w14:paraId="2410E938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num = 0;</w:t>
      </w:r>
    </w:p>
    <w:p w14:paraId="37CFBEC5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do</w:t>
      </w:r>
    </w:p>
    <w:p w14:paraId="37D65299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{</w:t>
      </w:r>
    </w:p>
    <w:p w14:paraId="342B98EA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error = CORRECT;</w:t>
      </w:r>
    </w:p>
    <w:p w14:paraId="079620FA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cin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gt;&gt; num;</w:t>
      </w:r>
    </w:p>
    <w:p w14:paraId="257BD3BD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if (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cin.fail</w:t>
      </w:r>
      <w:proofErr w:type="spellEnd"/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))</w:t>
      </w:r>
    </w:p>
    <w:p w14:paraId="1A76C6FD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{</w:t>
      </w:r>
    </w:p>
    <w:p w14:paraId="59BC9CC5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error = NUM_ERR;</w:t>
      </w:r>
    </w:p>
    <w:p w14:paraId="33D708A2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cin.clear</w:t>
      </w:r>
      <w:proofErr w:type="spellEnd"/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);</w:t>
      </w:r>
    </w:p>
    <w:p w14:paraId="5B730B3D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while (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cin.get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) != '\n');</w:t>
      </w:r>
    </w:p>
    <w:p w14:paraId="6782FB93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}</w:t>
      </w:r>
    </w:p>
    <w:p w14:paraId="26FA1D22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if (error == CORRECT &amp;&amp; 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cin.get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) != '\n')</w:t>
      </w:r>
    </w:p>
    <w:p w14:paraId="643C55F3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{</w:t>
      </w:r>
    </w:p>
    <w:p w14:paraId="79BA38BF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error = NUM_ERR;</w:t>
      </w:r>
    </w:p>
    <w:p w14:paraId="781FDFAF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while (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cin.get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) != '\n');</w:t>
      </w:r>
    </w:p>
    <w:p w14:paraId="79D536C7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}</w:t>
      </w:r>
    </w:p>
    <w:p w14:paraId="03A37A64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if (error == CORRECT)</w:t>
      </w:r>
    </w:p>
    <w:p w14:paraId="319AF8D0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error = 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checkArea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num, MIN, MAX);</w:t>
      </w:r>
    </w:p>
    <w:p w14:paraId="21481D07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if (</w:t>
      </w:r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error !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= CORRECT)</w:t>
      </w:r>
    </w:p>
    <w:p w14:paraId="668E6ABC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printError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error);</w:t>
      </w:r>
    </w:p>
    <w:p w14:paraId="00A19C4C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} while (</w:t>
      </w:r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error !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= CORRECT);</w:t>
      </w:r>
    </w:p>
    <w:p w14:paraId="52F5B599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return num;</w:t>
      </w:r>
    </w:p>
    <w:p w14:paraId="37448BF2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5BB98E4A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bool 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checkInOut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7894A2BE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79344882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const int FILE_CHOICE = 1;</w:t>
      </w:r>
    </w:p>
    <w:p w14:paraId="65CE9C3C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const int CONSOLE_CHOICE = 2;</w:t>
      </w:r>
    </w:p>
    <w:p w14:paraId="424C9120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nt num;</w:t>
      </w:r>
    </w:p>
    <w:p w14:paraId="0E683E9D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bool choose;</w:t>
      </w:r>
    </w:p>
    <w:p w14:paraId="5036B32C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choose = false;</w:t>
      </w:r>
    </w:p>
    <w:p w14:paraId="5D848A48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num = 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checkNum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FILE_CHOICE, CONSOLE_CHOICE);</w:t>
      </w:r>
    </w:p>
    <w:p w14:paraId="40B9CA31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f (num == 1)</w:t>
      </w:r>
    </w:p>
    <w:p w14:paraId="328E9211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choose = true;</w:t>
      </w:r>
    </w:p>
    <w:p w14:paraId="22866EF8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return choose;</w:t>
      </w:r>
    </w:p>
    <w:p w14:paraId="1A5BDCF0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lastRenderedPageBreak/>
        <w:t>}</w:t>
      </w:r>
    </w:p>
    <w:p w14:paraId="5137A98B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bool 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chooseFileInput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5F7028D7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6CDB96CC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bool choose;</w:t>
      </w:r>
    </w:p>
    <w:p w14:paraId="3F34F005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choose = false;</w:t>
      </w:r>
    </w:p>
    <w:p w14:paraId="6CE8B679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cout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&lt;&lt; "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Вы хотите вводить число через файл? </w:t>
      </w: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Да</w:t>
      </w: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- " &lt;&lt; 1 &lt;&lt; " / </w:t>
      </w:r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Нет</w:t>
      </w: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- " &lt;&lt; 2 &lt;&lt; </w:t>
      </w:r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")\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n";</w:t>
      </w:r>
    </w:p>
    <w:p w14:paraId="36AD24D0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choose = 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checkInOut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2B6A05EC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return choose;</w:t>
      </w:r>
    </w:p>
    <w:p w14:paraId="1D71F7B8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3838FE2C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void 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fileReading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string&amp;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7D7BBDE4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0F30C0DA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ERRORS_LIST error;</w:t>
      </w:r>
    </w:p>
    <w:p w14:paraId="5C6329C2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do</w:t>
      </w:r>
    </w:p>
    <w:p w14:paraId="6345EB04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{</w:t>
      </w:r>
    </w:p>
    <w:p w14:paraId="0C55D5BE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error = CORRECT;</w:t>
      </w:r>
    </w:p>
    <w:p w14:paraId="53F592F8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cout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&lt;&lt; "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Введите путь к файлу с расширением .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txt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: ";</w:t>
      </w:r>
    </w:p>
    <w:p w14:paraId="0F140FBC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getline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cin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,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0FAC5865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if (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pathToFile.substr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pathToFile.length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) - 4, 4</w:t>
      </w:r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) !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= ".txt")</w:t>
      </w:r>
    </w:p>
    <w:p w14:paraId="61C7DDE6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error = NOT_TXT;</w:t>
      </w:r>
    </w:p>
    <w:p w14:paraId="4B98BE22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else if </w:t>
      </w:r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!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ifstream</w:t>
      </w:r>
      <w:proofErr w:type="spellEnd"/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))</w:t>
      </w:r>
    </w:p>
    <w:p w14:paraId="3DC308AD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error = NOT_EXIST;</w:t>
      </w:r>
    </w:p>
    <w:p w14:paraId="7E30A504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else</w:t>
      </w:r>
    </w:p>
    <w:p w14:paraId="2B37984B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{</w:t>
      </w:r>
    </w:p>
    <w:p w14:paraId="0EDA493E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ifstream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file(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67389AC0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if </w:t>
      </w:r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!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file.is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_open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))</w:t>
      </w:r>
    </w:p>
    <w:p w14:paraId="01959FAE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    error = NOT_READABLE;</w:t>
      </w:r>
    </w:p>
    <w:p w14:paraId="641B8736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else if (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file.peek</w:t>
      </w:r>
      <w:proofErr w:type="spellEnd"/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() ==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ifstream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::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traits_type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::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eof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))</w:t>
      </w:r>
    </w:p>
    <w:p w14:paraId="0F1F1AE2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{</w:t>
      </w:r>
    </w:p>
    <w:p w14:paraId="3756FD22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    error = FILE_EMPTY;</w:t>
      </w:r>
    </w:p>
    <w:p w14:paraId="1F39E190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    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file.close</w:t>
      </w:r>
      <w:proofErr w:type="spellEnd"/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);</w:t>
      </w:r>
    </w:p>
    <w:p w14:paraId="0A8F0D7C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}</w:t>
      </w:r>
    </w:p>
    <w:p w14:paraId="2D04FC0E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file.close</w:t>
      </w:r>
      <w:proofErr w:type="spellEnd"/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);</w:t>
      </w:r>
    </w:p>
    <w:p w14:paraId="33466CCB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}</w:t>
      </w:r>
    </w:p>
    <w:p w14:paraId="2FC87B11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if (</w:t>
      </w:r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error !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= CORRECT)</w:t>
      </w:r>
    </w:p>
    <w:p w14:paraId="3926146B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printError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error);</w:t>
      </w:r>
    </w:p>
    <w:p w14:paraId="04EA0D2A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} while (</w:t>
      </w:r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error !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= CORRECT);</w:t>
      </w:r>
    </w:p>
    <w:p w14:paraId="2207B1E4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</w:p>
    <w:p w14:paraId="1C40430F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68595802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void 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fileWriting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string&amp;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46924275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740C5466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ERRORS_LIST error;</w:t>
      </w:r>
    </w:p>
    <w:p w14:paraId="180EBB5A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do</w:t>
      </w:r>
      <w:proofErr w:type="spellEnd"/>
    </w:p>
    <w:p w14:paraId="08362D90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{</w:t>
      </w:r>
    </w:p>
    <w:p w14:paraId="217E93D4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error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= CORRECT;</w:t>
      </w:r>
    </w:p>
    <w:p w14:paraId="0FF9ED6E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cout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&lt;&lt; "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Введите путь к файлу с расширением .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txt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: ";</w:t>
      </w:r>
    </w:p>
    <w:p w14:paraId="02165E65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getline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cin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,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2F2FFC78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if (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pathToFile.substr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pathToFile.length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) - 4, 4</w:t>
      </w:r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) !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= ".txt")</w:t>
      </w:r>
    </w:p>
    <w:p w14:paraId="5EF54EC7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error = NOT_TXT;</w:t>
      </w:r>
    </w:p>
    <w:p w14:paraId="03DC0835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else if </w:t>
      </w:r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!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ifstream</w:t>
      </w:r>
      <w:proofErr w:type="spellEnd"/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))</w:t>
      </w:r>
    </w:p>
    <w:p w14:paraId="2B33798D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error = NOT_EXIST;</w:t>
      </w:r>
    </w:p>
    <w:p w14:paraId="70CAD4B6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else</w:t>
      </w:r>
    </w:p>
    <w:p w14:paraId="304F36B1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{</w:t>
      </w:r>
    </w:p>
    <w:p w14:paraId="69F1DF6B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ifstream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file(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7F14F1C5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if </w:t>
      </w:r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!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file.is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_open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))</w:t>
      </w:r>
    </w:p>
    <w:p w14:paraId="618C13F7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    error = NOT_WRITEABLE;</w:t>
      </w:r>
    </w:p>
    <w:p w14:paraId="55E6DF3E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}</w:t>
      </w:r>
    </w:p>
    <w:p w14:paraId="150F38AD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if (</w:t>
      </w:r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error !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= CORRECT)</w:t>
      </w:r>
    </w:p>
    <w:p w14:paraId="03FDEE96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printError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error);</w:t>
      </w:r>
    </w:p>
    <w:p w14:paraId="3FB6AAA3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} while (</w:t>
      </w:r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error !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= CORRECT);</w:t>
      </w:r>
    </w:p>
    <w:p w14:paraId="5DBD0741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37CC32DD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int 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readDec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2FC8117E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2953D402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bool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fromFile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0FF92446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nt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decNum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63F15936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ERRORS_LIST error;</w:t>
      </w:r>
    </w:p>
    <w:p w14:paraId="3CF846E8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string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1BC50767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decNum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0;</w:t>
      </w:r>
    </w:p>
    <w:p w14:paraId="70B9BB14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error = CORRECT;</w:t>
      </w:r>
    </w:p>
    <w:p w14:paraId="204AE51B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"";</w:t>
      </w:r>
    </w:p>
    <w:p w14:paraId="7443F394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fromFile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chooseFileInput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6DE46C80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f (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fromFile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6F234E87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lastRenderedPageBreak/>
        <w:t xml:space="preserve">    {</w:t>
      </w:r>
    </w:p>
    <w:p w14:paraId="38887DC4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do</w:t>
      </w:r>
    </w:p>
    <w:p w14:paraId="674D9142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{</w:t>
      </w:r>
    </w:p>
    <w:p w14:paraId="25CA6EA4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fileReading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62033F00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ifstream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file(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3194D066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file &gt;&gt;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decNum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350B9406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if (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file.fail</w:t>
      </w:r>
      <w:proofErr w:type="spellEnd"/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))</w:t>
      </w:r>
    </w:p>
    <w:p w14:paraId="183A8226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{</w:t>
      </w:r>
    </w:p>
    <w:p w14:paraId="179FA8B9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    error = NUM_ERR;</w:t>
      </w:r>
    </w:p>
    <w:p w14:paraId="63188E88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    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file.clear</w:t>
      </w:r>
      <w:proofErr w:type="spellEnd"/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);</w:t>
      </w:r>
    </w:p>
    <w:p w14:paraId="4020E2A1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}</w:t>
      </w:r>
    </w:p>
    <w:p w14:paraId="48A3118E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if (error == CORRECT)</w:t>
      </w:r>
    </w:p>
    <w:p w14:paraId="32E550F9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    error = 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checkArea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decNum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, MIN_NUMBER, MAX_NUMBER);</w:t>
      </w:r>
    </w:p>
    <w:p w14:paraId="226038E0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file.close</w:t>
      </w:r>
      <w:proofErr w:type="spellEnd"/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);</w:t>
      </w:r>
    </w:p>
    <w:p w14:paraId="6072A9BD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if (</w:t>
      </w:r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error !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= CORRECT)</w:t>
      </w:r>
    </w:p>
    <w:p w14:paraId="29E692A0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    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printError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error);</w:t>
      </w:r>
    </w:p>
    <w:p w14:paraId="0D93CB3C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} while (</w:t>
      </w:r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error !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= CORRECT);</w:t>
      </w:r>
    </w:p>
    <w:p w14:paraId="79E87EBB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}</w:t>
      </w:r>
    </w:p>
    <w:p w14:paraId="6752C624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else</w:t>
      </w:r>
    </w:p>
    <w:p w14:paraId="6D8836CE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{</w:t>
      </w:r>
    </w:p>
    <w:p w14:paraId="1DAB73F9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cout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</w:t>
      </w:r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Введите</w:t>
      </w: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число</w:t>
      </w: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[" &lt;&lt; MIN_NUMBER &lt;&lt; ":" &lt;&lt; MAX_NUMBER &lt;&lt; "] ";</w:t>
      </w:r>
    </w:p>
    <w:p w14:paraId="558CEA1A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decNum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checkNum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MIN_NUMBER, MAX_NUMBER);</w:t>
      </w:r>
    </w:p>
    <w:p w14:paraId="19FDCEB3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}</w:t>
      </w:r>
    </w:p>
    <w:p w14:paraId="38EF680B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return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decNum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53773E9E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52B5F68A" w14:textId="77777777" w:rsidR="00210407" w:rsidRPr="00210407" w:rsidRDefault="00210407" w:rsidP="00210407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string </w:t>
      </w:r>
      <w:proofErr w:type="spellStart"/>
      <w:proofErr w:type="gramStart"/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>decToHex</w:t>
      </w:r>
      <w:proofErr w:type="spellEnd"/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int </w:t>
      </w:r>
      <w:proofErr w:type="spellStart"/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>decNum</w:t>
      </w:r>
      <w:proofErr w:type="spellEnd"/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29BFE094" w14:textId="77777777" w:rsidR="00210407" w:rsidRPr="00210407" w:rsidRDefault="00210407" w:rsidP="00210407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41175C71" w14:textId="77777777" w:rsidR="00210407" w:rsidRPr="00210407" w:rsidRDefault="00210407" w:rsidP="00210407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string </w:t>
      </w:r>
      <w:proofErr w:type="spellStart"/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>hexNum</w:t>
      </w:r>
      <w:proofErr w:type="spellEnd"/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38422A40" w14:textId="77777777" w:rsidR="00210407" w:rsidRPr="00210407" w:rsidRDefault="00210407" w:rsidP="00210407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nt </w:t>
      </w:r>
      <w:proofErr w:type="spellStart"/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>modFromDec</w:t>
      </w:r>
      <w:proofErr w:type="spellEnd"/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5D5BB2DD" w14:textId="6874FEBC" w:rsidR="00210407" w:rsidRPr="00210407" w:rsidRDefault="00210407" w:rsidP="00210407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const char </w:t>
      </w:r>
      <w:proofErr w:type="spellStart"/>
      <w:proofErr w:type="gramStart"/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>hexCharList</w:t>
      </w:r>
      <w:proofErr w:type="spellEnd"/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>[</w:t>
      </w:r>
      <w:proofErr w:type="gramEnd"/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16] = {'0', '1', '2', '3', '4', '5', '6', '7', '8', '9', 'A', </w:t>
      </w:r>
      <w:r w:rsidR="00EA5413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="00EA5413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="00EA5413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="00EA5413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="00EA5413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="00EA5413">
        <w:rPr>
          <w:rFonts w:ascii="Cascadia Mono" w:eastAsiaTheme="minorHAnsi" w:hAnsi="Cascadia Mono" w:cs="Cascadia Mono"/>
          <w:sz w:val="19"/>
          <w:szCs w:val="19"/>
          <w:lang w:eastAsia="en-US"/>
        </w:rPr>
        <w:tab/>
      </w:r>
      <w:r w:rsidR="00EA5413" w:rsidRPr="00EA5413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</w:t>
      </w:r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>'B', 'C', 'D', 'E', 'F'};</w:t>
      </w:r>
    </w:p>
    <w:p w14:paraId="21E9AB6B" w14:textId="77777777" w:rsidR="00210407" w:rsidRPr="00210407" w:rsidRDefault="00210407" w:rsidP="00210407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>hexNum</w:t>
      </w:r>
      <w:proofErr w:type="spellEnd"/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"";</w:t>
      </w:r>
    </w:p>
    <w:p w14:paraId="1C61E743" w14:textId="77777777" w:rsidR="00210407" w:rsidRPr="00210407" w:rsidRDefault="00210407" w:rsidP="00210407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>modFromDec</w:t>
      </w:r>
      <w:proofErr w:type="spellEnd"/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0;</w:t>
      </w:r>
    </w:p>
    <w:p w14:paraId="72F1C270" w14:textId="77777777" w:rsidR="00210407" w:rsidRPr="00210407" w:rsidRDefault="00210407" w:rsidP="00210407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</w:t>
      </w:r>
    </w:p>
    <w:p w14:paraId="3FBD3F5E" w14:textId="77777777" w:rsidR="00210407" w:rsidRPr="00210407" w:rsidRDefault="00210407" w:rsidP="00210407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while (</w:t>
      </w:r>
      <w:proofErr w:type="spellStart"/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>decNum</w:t>
      </w:r>
      <w:proofErr w:type="spellEnd"/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gt; 0)</w:t>
      </w:r>
    </w:p>
    <w:p w14:paraId="5A34DC94" w14:textId="77777777" w:rsidR="00210407" w:rsidRPr="00210407" w:rsidRDefault="00210407" w:rsidP="00210407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{</w:t>
      </w:r>
    </w:p>
    <w:p w14:paraId="38FEF507" w14:textId="77777777" w:rsidR="00210407" w:rsidRPr="00210407" w:rsidRDefault="00210407" w:rsidP="00210407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>modFromDec</w:t>
      </w:r>
      <w:proofErr w:type="spellEnd"/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</w:t>
      </w:r>
      <w:proofErr w:type="spellStart"/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>decNum</w:t>
      </w:r>
      <w:proofErr w:type="spellEnd"/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% 16;</w:t>
      </w:r>
    </w:p>
    <w:p w14:paraId="280AF086" w14:textId="77777777" w:rsidR="00210407" w:rsidRPr="00210407" w:rsidRDefault="00210407" w:rsidP="00210407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>hexNum</w:t>
      </w:r>
      <w:proofErr w:type="spellEnd"/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+= </w:t>
      </w:r>
      <w:proofErr w:type="spellStart"/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>hexCharList</w:t>
      </w:r>
      <w:proofErr w:type="spellEnd"/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>[</w:t>
      </w:r>
      <w:proofErr w:type="spellStart"/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>modFromDec</w:t>
      </w:r>
      <w:proofErr w:type="spellEnd"/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]; </w:t>
      </w:r>
    </w:p>
    <w:p w14:paraId="46BA1C7F" w14:textId="77777777" w:rsidR="00210407" w:rsidRPr="00210407" w:rsidRDefault="00210407" w:rsidP="00210407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>decNum</w:t>
      </w:r>
      <w:proofErr w:type="spellEnd"/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/= 16;</w:t>
      </w:r>
    </w:p>
    <w:p w14:paraId="6CE4097A" w14:textId="77777777" w:rsidR="00210407" w:rsidRPr="00210407" w:rsidRDefault="00210407" w:rsidP="00210407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}</w:t>
      </w:r>
    </w:p>
    <w:p w14:paraId="034C8941" w14:textId="77777777" w:rsidR="00210407" w:rsidRPr="00210407" w:rsidRDefault="00210407" w:rsidP="00210407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return </w:t>
      </w:r>
      <w:proofErr w:type="spellStart"/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>hexNum</w:t>
      </w:r>
      <w:proofErr w:type="spellEnd"/>
      <w:r w:rsidRPr="00210407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433DBE72" w14:textId="77777777" w:rsidR="00210407" w:rsidRPr="00210407" w:rsidRDefault="00210407" w:rsidP="00210407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210407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}</w:t>
      </w:r>
    </w:p>
    <w:p w14:paraId="1A31151F" w14:textId="18BDC510" w:rsidR="00C47AC0" w:rsidRPr="00C47AC0" w:rsidRDefault="00C47AC0" w:rsidP="00210407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bool 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chooseFileOutput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6804184E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00256492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bool choose;</w:t>
      </w:r>
    </w:p>
    <w:p w14:paraId="358FEEA9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cout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"\n</w:t>
      </w:r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Вы</w:t>
      </w: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хотите</w:t>
      </w: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выводить</w:t>
      </w: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ответ</w:t>
      </w: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через</w:t>
      </w: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файл</w:t>
      </w: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? (</w:t>
      </w:r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Да</w:t>
      </w: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- " &lt;&lt; 1 &lt;&lt; " / </w:t>
      </w:r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Нет</w:t>
      </w: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- " &lt;&lt; 2 &lt;&lt; </w:t>
      </w:r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")\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n";</w:t>
      </w:r>
    </w:p>
    <w:p w14:paraId="6DC39705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choose = 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checkInOut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038589F0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return choose;</w:t>
      </w:r>
    </w:p>
    <w:p w14:paraId="35097E0D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48358599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void 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printResult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string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hexNum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4853265C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38F360DA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string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6BD76555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bool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printToFile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41575B6D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printToFile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chooseFileOutput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4F5B2DA7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' ';</w:t>
      </w:r>
    </w:p>
    <w:p w14:paraId="77F33D53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if (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printToFile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49849B4D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{</w:t>
      </w:r>
    </w:p>
    <w:p w14:paraId="7F46C670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fileWriting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5937C55A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ofstream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fileOut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pathToFile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, std::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ios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::app);</w:t>
      </w:r>
    </w:p>
    <w:p w14:paraId="4B9AE18A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fileOut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&lt;&lt; "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Число в 16с/c: ";</w:t>
      </w:r>
    </w:p>
    <w:p w14:paraId="0FCB4ECA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fileOut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hexNum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059A6531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fileOut.close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);</w:t>
      </w:r>
    </w:p>
    <w:p w14:paraId="0F28B90F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}</w:t>
      </w:r>
    </w:p>
    <w:p w14:paraId="28502707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else</w:t>
      </w:r>
    </w:p>
    <w:p w14:paraId="25F60253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{</w:t>
      </w:r>
    </w:p>
    <w:p w14:paraId="69C3E844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val="ru-RU"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cout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</w:t>
      </w:r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&lt;&lt; "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>Число в 16с/c: ";</w:t>
      </w:r>
    </w:p>
    <w:p w14:paraId="1BB268CC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val="ru-RU" w:eastAsia="en-US"/>
        </w:rPr>
        <w:t xml:space="preserve">    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cout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&lt;&lt;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hexNum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266B29C3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}</w:t>
      </w:r>
    </w:p>
    <w:p w14:paraId="782DD489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113F7C8A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int </w:t>
      </w:r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main(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)</w:t>
      </w:r>
    </w:p>
    <w:p w14:paraId="4B997BD8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{</w:t>
      </w:r>
    </w:p>
    <w:p w14:paraId="5A30F2C5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lastRenderedPageBreak/>
        <w:t xml:space="preserve">    int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decNum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22DE5F96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string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hexNum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;</w:t>
      </w:r>
    </w:p>
    <w:p w14:paraId="4805C62C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setlocale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LC_ALL, "RU");</w:t>
      </w:r>
    </w:p>
    <w:p w14:paraId="2090672B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printTask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5ED2A6A6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decNum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</w:t>
      </w:r>
      <w:proofErr w:type="spellStart"/>
      <w:proofErr w:type="gram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readDec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gram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525019D3" w14:textId="77777777" w:rsidR="00C47AC0" w:rsidRPr="00C47AC0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hexNum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= 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decToHex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decNum</w:t>
      </w:r>
      <w:proofErr w:type="spellEnd"/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65FBA697" w14:textId="77777777" w:rsidR="00C47AC0" w:rsidRPr="006528EF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C47AC0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</w:t>
      </w:r>
      <w:proofErr w:type="spellStart"/>
      <w:r w:rsidRPr="006528EF">
        <w:rPr>
          <w:rFonts w:ascii="Cascadia Mono" w:eastAsiaTheme="minorHAnsi" w:hAnsi="Cascadia Mono" w:cs="Cascadia Mono"/>
          <w:sz w:val="19"/>
          <w:szCs w:val="19"/>
          <w:lang w:eastAsia="en-US"/>
        </w:rPr>
        <w:t>printResult</w:t>
      </w:r>
      <w:proofErr w:type="spellEnd"/>
      <w:r w:rsidRPr="006528EF">
        <w:rPr>
          <w:rFonts w:ascii="Cascadia Mono" w:eastAsiaTheme="minorHAnsi" w:hAnsi="Cascadia Mono" w:cs="Cascadia Mono"/>
          <w:sz w:val="19"/>
          <w:szCs w:val="19"/>
          <w:lang w:eastAsia="en-US"/>
        </w:rPr>
        <w:t>(</w:t>
      </w:r>
      <w:proofErr w:type="spellStart"/>
      <w:r w:rsidRPr="006528EF">
        <w:rPr>
          <w:rFonts w:ascii="Cascadia Mono" w:eastAsiaTheme="minorHAnsi" w:hAnsi="Cascadia Mono" w:cs="Cascadia Mono"/>
          <w:sz w:val="19"/>
          <w:szCs w:val="19"/>
          <w:lang w:eastAsia="en-US"/>
        </w:rPr>
        <w:t>hexNum</w:t>
      </w:r>
      <w:proofErr w:type="spellEnd"/>
      <w:r w:rsidRPr="006528EF">
        <w:rPr>
          <w:rFonts w:ascii="Cascadia Mono" w:eastAsiaTheme="minorHAnsi" w:hAnsi="Cascadia Mono" w:cs="Cascadia Mono"/>
          <w:sz w:val="19"/>
          <w:szCs w:val="19"/>
          <w:lang w:eastAsia="en-US"/>
        </w:rPr>
        <w:t>);</w:t>
      </w:r>
    </w:p>
    <w:p w14:paraId="0232E120" w14:textId="77777777" w:rsidR="00C47AC0" w:rsidRPr="006528EF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6528EF">
        <w:rPr>
          <w:rFonts w:ascii="Cascadia Mono" w:eastAsiaTheme="minorHAnsi" w:hAnsi="Cascadia Mono" w:cs="Cascadia Mono"/>
          <w:sz w:val="19"/>
          <w:szCs w:val="19"/>
          <w:lang w:eastAsia="en-US"/>
        </w:rPr>
        <w:t xml:space="preserve">    return 0;</w:t>
      </w:r>
    </w:p>
    <w:p w14:paraId="74F33C2C" w14:textId="77777777" w:rsidR="00C47AC0" w:rsidRPr="006528EF" w:rsidRDefault="00C47AC0" w:rsidP="00C47AC0">
      <w:pPr>
        <w:autoSpaceDE w:val="0"/>
        <w:autoSpaceDN w:val="0"/>
        <w:adjustRightInd w:val="0"/>
        <w:rPr>
          <w:rFonts w:ascii="Cascadia Mono" w:eastAsiaTheme="minorHAnsi" w:hAnsi="Cascadia Mono" w:cs="Cascadia Mono"/>
          <w:sz w:val="19"/>
          <w:szCs w:val="19"/>
          <w:lang w:eastAsia="en-US"/>
        </w:rPr>
      </w:pPr>
      <w:r w:rsidRPr="006528EF">
        <w:rPr>
          <w:rFonts w:ascii="Cascadia Mono" w:eastAsiaTheme="minorHAnsi" w:hAnsi="Cascadia Mono" w:cs="Cascadia Mono"/>
          <w:sz w:val="19"/>
          <w:szCs w:val="19"/>
          <w:lang w:eastAsia="en-US"/>
        </w:rPr>
        <w:t>}</w:t>
      </w:r>
    </w:p>
    <w:p w14:paraId="6E40531A" w14:textId="7EFF9864" w:rsidR="00CB2783" w:rsidRPr="006528EF" w:rsidRDefault="00CB2783" w:rsidP="00CB2783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</w:p>
    <w:p w14:paraId="29311FB9" w14:textId="77777777" w:rsidR="00924CBC" w:rsidRPr="006528EF" w:rsidRDefault="00924CBC" w:rsidP="00924CBC">
      <w:pPr>
        <w:ind w:right="-858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7E799D6" w14:textId="5577B9B9" w:rsidR="001160DC" w:rsidRPr="006528EF" w:rsidRDefault="00E5686E" w:rsidP="00EB331C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6528EF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6528EF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6528EF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6D1CE0C5" w14:textId="4F0AF622" w:rsidR="00EB331C" w:rsidRPr="006528EF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3534082B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import </w:t>
      </w:r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java.io.*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282A174A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import </w:t>
      </w:r>
      <w:proofErr w:type="spellStart"/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java.util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.Scanner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71CC382A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>public class Main {</w:t>
      </w:r>
    </w:p>
    <w:p w14:paraId="42938BA2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public static final </w:t>
      </w:r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int  MIN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_NUMBER = 0;</w:t>
      </w:r>
    </w:p>
    <w:p w14:paraId="3160A0BE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public static final </w:t>
      </w:r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int  MAX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_NUMBER = 1000000;</w:t>
      </w:r>
    </w:p>
    <w:p w14:paraId="63035929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public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enum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ERRORS_LIST {</w:t>
      </w:r>
    </w:p>
    <w:p w14:paraId="12806652" w14:textId="5F4C1D8B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CORRECT, RANGE_ERR, NUM_ERR, NOT_TXT, NOT_EXIST, NOT_READABLE, NOT_WRITEABLE,</w:t>
      </w:r>
      <w:r w:rsidR="00E46985">
        <w:rPr>
          <w:rFonts w:ascii="Consolas" w:eastAsia="Times New Roman" w:hAnsi="Consolas" w:cs="Times New Roman"/>
          <w:bCs/>
          <w:sz w:val="22"/>
          <w:szCs w:val="22"/>
        </w:rPr>
        <w:tab/>
      </w:r>
      <w:proofErr w:type="gramStart"/>
      <w:r w:rsidR="00E46985">
        <w:rPr>
          <w:rFonts w:ascii="Consolas" w:eastAsia="Times New Roman" w:hAnsi="Consolas" w:cs="Times New Roman"/>
          <w:bCs/>
          <w:sz w:val="22"/>
          <w:szCs w:val="22"/>
        </w:rPr>
        <w:tab/>
      </w:r>
      <w:r w:rsidR="00E46985" w:rsidRPr="00E46985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FILE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_EMPTY</w:t>
      </w:r>
    </w:p>
    <w:p w14:paraId="62E204E5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}</w:t>
      </w:r>
    </w:p>
    <w:p w14:paraId="13E2AC5F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public static final </w:t>
      </w:r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String[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]</w:t>
      </w:r>
    </w:p>
    <w:p w14:paraId="79FB708E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ERRORS = {</w:t>
      </w:r>
    </w:p>
    <w:p w14:paraId="3E19F2B2" w14:textId="41678479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</w:t>
      </w:r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"", "Значение не попадает в диапазон!", </w:t>
      </w:r>
      <w:r w:rsidR="000A6B49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0A6B49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0A6B49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0A6B49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0A6B49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0A6B49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0A6B49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0A6B49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0A6B49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"Проверьте корректность ввода данных!", "Расширение не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>txt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!", </w:t>
      </w:r>
      <w:r w:rsidR="00AE103E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AE103E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AE103E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AE103E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AE103E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"Проверьте корректность ввода пути к файлу!", "Файл закрыт для чтения!", </w:t>
      </w:r>
      <w:r w:rsidR="00043EBB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043EBB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="00043EBB"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>"Файл закрыт для записи!", "Файл пуст!</w:t>
      </w:r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" </w:t>
      </w:r>
      <w:r w:rsidRPr="0081330E">
        <w:rPr>
          <w:rFonts w:ascii="Consolas" w:eastAsia="Times New Roman" w:hAnsi="Consolas" w:cs="Times New Roman"/>
          <w:bCs/>
          <w:sz w:val="22"/>
          <w:szCs w:val="22"/>
        </w:rPr>
        <w:t>}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04805AED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public static Scanner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scanConsol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= new </w:t>
      </w:r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Scanner(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System.in);</w:t>
      </w:r>
    </w:p>
    <w:p w14:paraId="4B2CFBC8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public static File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fil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17C3FEA7" w14:textId="77777777" w:rsidR="0081330E" w:rsidRPr="006528EF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</w:t>
      </w:r>
      <w:r w:rsidRPr="006528EF">
        <w:rPr>
          <w:rFonts w:ascii="Consolas" w:eastAsia="Times New Roman" w:hAnsi="Consolas" w:cs="Times New Roman"/>
          <w:bCs/>
          <w:sz w:val="22"/>
          <w:szCs w:val="22"/>
        </w:rPr>
        <w:t xml:space="preserve">public static void </w:t>
      </w:r>
      <w:proofErr w:type="spellStart"/>
      <w:proofErr w:type="gramStart"/>
      <w:r w:rsidRPr="006528EF">
        <w:rPr>
          <w:rFonts w:ascii="Consolas" w:eastAsia="Times New Roman" w:hAnsi="Consolas" w:cs="Times New Roman"/>
          <w:bCs/>
          <w:sz w:val="22"/>
          <w:szCs w:val="22"/>
        </w:rPr>
        <w:t>printTask</w:t>
      </w:r>
      <w:proofErr w:type="spellEnd"/>
      <w:r w:rsidRPr="006528EF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6528EF">
        <w:rPr>
          <w:rFonts w:ascii="Consolas" w:eastAsia="Times New Roman" w:hAnsi="Consolas" w:cs="Times New Roman"/>
          <w:bCs/>
          <w:sz w:val="22"/>
          <w:szCs w:val="22"/>
        </w:rPr>
        <w:t>) {</w:t>
      </w:r>
    </w:p>
    <w:p w14:paraId="550CFBB9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  <w:lang w:val="ru-RU"/>
        </w:rPr>
      </w:pPr>
      <w:r w:rsidRPr="006528EF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>System.out.println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>("Данная программа переводит числа из 10 с/с в 16 с/с: \n");</w:t>
      </w:r>
    </w:p>
    <w:p w14:paraId="6E21C4BE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    </w:t>
      </w:r>
      <w:r w:rsidRPr="0081330E">
        <w:rPr>
          <w:rFonts w:ascii="Consolas" w:eastAsia="Times New Roman" w:hAnsi="Consolas" w:cs="Times New Roman"/>
          <w:bCs/>
          <w:sz w:val="22"/>
          <w:szCs w:val="22"/>
        </w:rPr>
        <w:t>}</w:t>
      </w:r>
    </w:p>
    <w:p w14:paraId="20859361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public static void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printError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(ERRORS_LIST error) {</w:t>
      </w:r>
    </w:p>
    <w:p w14:paraId="3F73A883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System.out.println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ERRORS[</w:t>
      </w:r>
      <w:proofErr w:type="spellStart"/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error.ordinal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)] + "\n</w:t>
      </w:r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>Повторите</w:t>
      </w: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>попытку</w:t>
      </w:r>
      <w:r w:rsidRPr="0081330E">
        <w:rPr>
          <w:rFonts w:ascii="Consolas" w:eastAsia="Times New Roman" w:hAnsi="Consolas" w:cs="Times New Roman"/>
          <w:bCs/>
          <w:sz w:val="22"/>
          <w:szCs w:val="22"/>
        </w:rPr>
        <w:t>: ");</w:t>
      </w:r>
    </w:p>
    <w:p w14:paraId="53146CE0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}</w:t>
      </w:r>
    </w:p>
    <w:p w14:paraId="51A1AB8F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public static ERRORS_LIST </w:t>
      </w:r>
      <w:proofErr w:type="spellStart"/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checkArea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int num, final int MIN, final int MAX) {</w:t>
      </w:r>
    </w:p>
    <w:p w14:paraId="423F7327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ERRORS_LIST error;</w:t>
      </w:r>
    </w:p>
    <w:p w14:paraId="17316FB8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error = ERRORS_LIST.CORRECT;</w:t>
      </w:r>
    </w:p>
    <w:p w14:paraId="5E97A36F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if (num &lt; MIN || num &gt; MAX)</w:t>
      </w:r>
    </w:p>
    <w:p w14:paraId="7A65BF00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error = ERRORS_LIST.RANGE_ERR;</w:t>
      </w:r>
    </w:p>
    <w:p w14:paraId="2C5D4F7F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return error;</w:t>
      </w:r>
    </w:p>
    <w:p w14:paraId="12BF9594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}</w:t>
      </w:r>
    </w:p>
    <w:p w14:paraId="5ADA0B75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</w:t>
      </w:r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public  static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int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checkNum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int MIN, int MAX) {</w:t>
      </w:r>
    </w:p>
    <w:p w14:paraId="79F66649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ERRORS_LIST error;</w:t>
      </w:r>
    </w:p>
    <w:p w14:paraId="7CBEF61A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int num;</w:t>
      </w:r>
    </w:p>
    <w:p w14:paraId="44F43FC0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num= 0;</w:t>
      </w:r>
    </w:p>
    <w:p w14:paraId="693E8FC6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do {</w:t>
      </w:r>
    </w:p>
    <w:p w14:paraId="201E95C5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error = ERRORS_LIST.CORRECT;</w:t>
      </w:r>
    </w:p>
    <w:p w14:paraId="25B9C14D" w14:textId="77777777" w:rsidR="00210407" w:rsidRPr="00210407" w:rsidRDefault="0081330E" w:rsidP="00210407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</w:t>
      </w:r>
      <w:r w:rsidR="00210407" w:rsidRPr="00210407">
        <w:rPr>
          <w:rFonts w:ascii="Consolas" w:eastAsia="Times New Roman" w:hAnsi="Consolas" w:cs="Times New Roman"/>
          <w:bCs/>
          <w:sz w:val="22"/>
          <w:szCs w:val="22"/>
        </w:rPr>
        <w:t>try {</w:t>
      </w:r>
    </w:p>
    <w:p w14:paraId="62397F89" w14:textId="77777777" w:rsidR="00210407" w:rsidRPr="00210407" w:rsidRDefault="00210407" w:rsidP="00210407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210407">
        <w:rPr>
          <w:rFonts w:ascii="Consolas" w:eastAsia="Times New Roman" w:hAnsi="Consolas" w:cs="Times New Roman"/>
          <w:bCs/>
          <w:sz w:val="22"/>
          <w:szCs w:val="22"/>
        </w:rPr>
        <w:t xml:space="preserve">                num = </w:t>
      </w:r>
      <w:proofErr w:type="spellStart"/>
      <w:r w:rsidRPr="00210407">
        <w:rPr>
          <w:rFonts w:ascii="Consolas" w:eastAsia="Times New Roman" w:hAnsi="Consolas" w:cs="Times New Roman"/>
          <w:bCs/>
          <w:sz w:val="22"/>
          <w:szCs w:val="22"/>
        </w:rPr>
        <w:t>Integer.parseInt</w:t>
      </w:r>
      <w:proofErr w:type="spellEnd"/>
      <w:r w:rsidRPr="00210407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spellStart"/>
      <w:r w:rsidRPr="00210407">
        <w:rPr>
          <w:rFonts w:ascii="Consolas" w:eastAsia="Times New Roman" w:hAnsi="Consolas" w:cs="Times New Roman"/>
          <w:bCs/>
          <w:sz w:val="22"/>
          <w:szCs w:val="22"/>
        </w:rPr>
        <w:t>scanConsole.nextLine</w:t>
      </w:r>
      <w:proofErr w:type="spellEnd"/>
      <w:r w:rsidRPr="00210407">
        <w:rPr>
          <w:rFonts w:ascii="Consolas" w:eastAsia="Times New Roman" w:hAnsi="Consolas" w:cs="Times New Roman"/>
          <w:bCs/>
          <w:sz w:val="22"/>
          <w:szCs w:val="22"/>
        </w:rPr>
        <w:t>());</w:t>
      </w:r>
    </w:p>
    <w:p w14:paraId="52DE9F6F" w14:textId="77777777" w:rsidR="00210407" w:rsidRPr="00210407" w:rsidRDefault="00210407" w:rsidP="00210407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210407">
        <w:rPr>
          <w:rFonts w:ascii="Consolas" w:eastAsia="Times New Roman" w:hAnsi="Consolas" w:cs="Times New Roman"/>
          <w:bCs/>
          <w:sz w:val="22"/>
          <w:szCs w:val="22"/>
        </w:rPr>
        <w:t xml:space="preserve">            } catch (</w:t>
      </w:r>
      <w:proofErr w:type="spellStart"/>
      <w:r w:rsidRPr="00210407">
        <w:rPr>
          <w:rFonts w:ascii="Consolas" w:eastAsia="Times New Roman" w:hAnsi="Consolas" w:cs="Times New Roman"/>
          <w:bCs/>
          <w:sz w:val="22"/>
          <w:szCs w:val="22"/>
        </w:rPr>
        <w:t>NumberFormatException</w:t>
      </w:r>
      <w:proofErr w:type="spellEnd"/>
      <w:r w:rsidRPr="00210407">
        <w:rPr>
          <w:rFonts w:ascii="Consolas" w:eastAsia="Times New Roman" w:hAnsi="Consolas" w:cs="Times New Roman"/>
          <w:bCs/>
          <w:sz w:val="22"/>
          <w:szCs w:val="22"/>
        </w:rPr>
        <w:t xml:space="preserve"> e) {</w:t>
      </w:r>
    </w:p>
    <w:p w14:paraId="4197380C" w14:textId="77777777" w:rsidR="00210407" w:rsidRPr="00210407" w:rsidRDefault="00210407" w:rsidP="00210407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210407">
        <w:rPr>
          <w:rFonts w:ascii="Consolas" w:eastAsia="Times New Roman" w:hAnsi="Consolas" w:cs="Times New Roman"/>
          <w:bCs/>
          <w:sz w:val="22"/>
          <w:szCs w:val="22"/>
        </w:rPr>
        <w:t xml:space="preserve">                error = ERRORS_LIST.NUM_ERR;</w:t>
      </w:r>
    </w:p>
    <w:p w14:paraId="5BA45F42" w14:textId="05398EA0" w:rsidR="0081330E" w:rsidRPr="0081330E" w:rsidRDefault="00210407" w:rsidP="00210407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210407">
        <w:rPr>
          <w:rFonts w:ascii="Consolas" w:eastAsia="Times New Roman" w:hAnsi="Consolas" w:cs="Times New Roman"/>
          <w:bCs/>
          <w:sz w:val="22"/>
          <w:szCs w:val="22"/>
        </w:rPr>
        <w:t xml:space="preserve">            }</w:t>
      </w:r>
    </w:p>
    <w:p w14:paraId="4BE749CE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if (error == ERRORS_LIST.CORRECT)</w:t>
      </w:r>
    </w:p>
    <w:p w14:paraId="03075415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    error = </w:t>
      </w:r>
      <w:proofErr w:type="spellStart"/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checkArea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num, MIN, MAX);</w:t>
      </w:r>
    </w:p>
    <w:p w14:paraId="4B3160DA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if (</w:t>
      </w:r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error !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= ERRORS_LIST.CORRECT)</w:t>
      </w:r>
    </w:p>
    <w:p w14:paraId="405D6004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printError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error);</w:t>
      </w:r>
    </w:p>
    <w:p w14:paraId="59395B9C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} while (</w:t>
      </w:r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error !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= ERRORS_LIST.CORRECT);</w:t>
      </w:r>
    </w:p>
    <w:p w14:paraId="087C4791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return num;</w:t>
      </w:r>
    </w:p>
    <w:p w14:paraId="22D23BA0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}</w:t>
      </w:r>
    </w:p>
    <w:p w14:paraId="76463A92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lastRenderedPageBreak/>
        <w:t xml:space="preserve">    public static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boolean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proofErr w:type="spellStart"/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checkInOut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) {</w:t>
      </w:r>
    </w:p>
    <w:p w14:paraId="7F41DDE2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final int FILE_CHOICE = 1;</w:t>
      </w:r>
    </w:p>
    <w:p w14:paraId="1CEA2835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final int CONSOLE_CHOICE = 2;</w:t>
      </w:r>
    </w:p>
    <w:p w14:paraId="5E152B87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int num;</w:t>
      </w:r>
    </w:p>
    <w:p w14:paraId="6D33D5AC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boolean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choose;</w:t>
      </w:r>
    </w:p>
    <w:p w14:paraId="78991C72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choose = false;</w:t>
      </w:r>
    </w:p>
    <w:p w14:paraId="24E53016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num = </w:t>
      </w:r>
      <w:proofErr w:type="spellStart"/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checkNum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FILE_CHOICE, CONSOLE_CHOICE);</w:t>
      </w:r>
    </w:p>
    <w:p w14:paraId="07727A69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if (num == 1)</w:t>
      </w:r>
    </w:p>
    <w:p w14:paraId="4DCECD62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choose = true;</w:t>
      </w:r>
    </w:p>
    <w:p w14:paraId="11AA0E22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return choose;</w:t>
      </w:r>
    </w:p>
    <w:p w14:paraId="43ECE68C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}</w:t>
      </w:r>
    </w:p>
    <w:p w14:paraId="72556B8A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public static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boolean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proofErr w:type="spellStart"/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chooseFileInput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) {</w:t>
      </w:r>
    </w:p>
    <w:p w14:paraId="520B6F70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boolean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choose;</w:t>
      </w:r>
    </w:p>
    <w:p w14:paraId="1BBF0185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choose= true;</w:t>
      </w:r>
    </w:p>
    <w:p w14:paraId="09A9F907" w14:textId="2718CFB5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System</w:t>
      </w:r>
      <w:r w:rsidRPr="006528EF">
        <w:rPr>
          <w:rFonts w:ascii="Consolas" w:eastAsia="Times New Roman" w:hAnsi="Consolas" w:cs="Times New Roman"/>
          <w:bCs/>
          <w:sz w:val="22"/>
          <w:szCs w:val="22"/>
        </w:rPr>
        <w:t>.</w:t>
      </w:r>
      <w:r w:rsidRPr="0081330E">
        <w:rPr>
          <w:rFonts w:ascii="Consolas" w:eastAsia="Times New Roman" w:hAnsi="Consolas" w:cs="Times New Roman"/>
          <w:bCs/>
          <w:sz w:val="22"/>
          <w:szCs w:val="22"/>
        </w:rPr>
        <w:t>out</w:t>
      </w:r>
      <w:r w:rsidRPr="006528EF">
        <w:rPr>
          <w:rFonts w:ascii="Consolas" w:eastAsia="Times New Roman" w:hAnsi="Consolas" w:cs="Times New Roman"/>
          <w:bCs/>
          <w:sz w:val="22"/>
          <w:szCs w:val="22"/>
        </w:rPr>
        <w:t>.</w:t>
      </w:r>
      <w:r w:rsidRPr="0081330E">
        <w:rPr>
          <w:rFonts w:ascii="Consolas" w:eastAsia="Times New Roman" w:hAnsi="Consolas" w:cs="Times New Roman"/>
          <w:bCs/>
          <w:sz w:val="22"/>
          <w:szCs w:val="22"/>
        </w:rPr>
        <w:t>println</w:t>
      </w:r>
      <w:proofErr w:type="spellEnd"/>
      <w:r w:rsidRPr="006528EF">
        <w:rPr>
          <w:rFonts w:ascii="Consolas" w:eastAsia="Times New Roman" w:hAnsi="Consolas" w:cs="Times New Roman"/>
          <w:bCs/>
          <w:sz w:val="22"/>
          <w:szCs w:val="22"/>
        </w:rPr>
        <w:t>("</w:t>
      </w:r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>Вы</w:t>
      </w:r>
      <w:r w:rsidRPr="006528EF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>хотите</w:t>
      </w:r>
      <w:r w:rsidRPr="006528EF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>вводить</w:t>
      </w:r>
      <w:r w:rsidRPr="006528EF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>число</w:t>
      </w:r>
      <w:r w:rsidRPr="006528EF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>через</w:t>
      </w:r>
      <w:r w:rsidRPr="006528EF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>файл</w:t>
      </w:r>
      <w:r w:rsidRPr="006528EF">
        <w:rPr>
          <w:rFonts w:ascii="Consolas" w:eastAsia="Times New Roman" w:hAnsi="Consolas" w:cs="Times New Roman"/>
          <w:bCs/>
          <w:sz w:val="22"/>
          <w:szCs w:val="22"/>
        </w:rPr>
        <w:t xml:space="preserve">? </w:t>
      </w:r>
      <w:r w:rsidR="00B45A35" w:rsidRPr="006528EF">
        <w:rPr>
          <w:rFonts w:ascii="Consolas" w:eastAsia="Times New Roman" w:hAnsi="Consolas" w:cs="Times New Roman"/>
          <w:bCs/>
          <w:sz w:val="22"/>
          <w:szCs w:val="22"/>
        </w:rPr>
        <w:tab/>
      </w:r>
      <w:r w:rsidR="00B45A35" w:rsidRPr="006528EF">
        <w:rPr>
          <w:rFonts w:ascii="Consolas" w:eastAsia="Times New Roman" w:hAnsi="Consolas" w:cs="Times New Roman"/>
          <w:bCs/>
          <w:sz w:val="22"/>
          <w:szCs w:val="22"/>
        </w:rPr>
        <w:tab/>
      </w:r>
      <w:r w:rsidR="00B45A35" w:rsidRPr="006528EF">
        <w:rPr>
          <w:rFonts w:ascii="Consolas" w:eastAsia="Times New Roman" w:hAnsi="Consolas" w:cs="Times New Roman"/>
          <w:bCs/>
          <w:sz w:val="22"/>
          <w:szCs w:val="22"/>
        </w:rPr>
        <w:tab/>
      </w:r>
      <w:r w:rsidR="00B45A35" w:rsidRPr="006528EF">
        <w:rPr>
          <w:rFonts w:ascii="Consolas" w:eastAsia="Times New Roman" w:hAnsi="Consolas" w:cs="Times New Roman"/>
          <w:bCs/>
          <w:sz w:val="22"/>
          <w:szCs w:val="22"/>
        </w:rPr>
        <w:tab/>
      </w:r>
      <w:r w:rsidR="00B45A35" w:rsidRPr="006528EF">
        <w:rPr>
          <w:rFonts w:ascii="Consolas" w:eastAsia="Times New Roman" w:hAnsi="Consolas" w:cs="Times New Roman"/>
          <w:bCs/>
          <w:sz w:val="22"/>
          <w:szCs w:val="22"/>
        </w:rPr>
        <w:tab/>
      </w:r>
      <w:r w:rsidR="00B45A35" w:rsidRPr="006528EF">
        <w:rPr>
          <w:rFonts w:ascii="Consolas" w:eastAsia="Times New Roman" w:hAnsi="Consolas" w:cs="Times New Roman"/>
          <w:bCs/>
          <w:sz w:val="22"/>
          <w:szCs w:val="22"/>
        </w:rPr>
        <w:tab/>
      </w:r>
      <w:r w:rsidR="00B45A35" w:rsidRPr="006528EF">
        <w:rPr>
          <w:rFonts w:ascii="Consolas" w:eastAsia="Times New Roman" w:hAnsi="Consolas" w:cs="Times New Roman"/>
          <w:bCs/>
          <w:sz w:val="22"/>
          <w:szCs w:val="22"/>
        </w:rPr>
        <w:tab/>
      </w:r>
      <w:r w:rsidR="00B45A35" w:rsidRPr="006528EF">
        <w:rPr>
          <w:rFonts w:ascii="Consolas" w:eastAsia="Times New Roman" w:hAnsi="Consolas" w:cs="Times New Roman"/>
          <w:bCs/>
          <w:sz w:val="22"/>
          <w:szCs w:val="22"/>
        </w:rPr>
        <w:tab/>
      </w:r>
      <w:r w:rsidR="00B45A35" w:rsidRPr="006528EF">
        <w:rPr>
          <w:rFonts w:ascii="Consolas" w:eastAsia="Times New Roman" w:hAnsi="Consolas" w:cs="Times New Roman"/>
          <w:bCs/>
          <w:sz w:val="22"/>
          <w:szCs w:val="22"/>
        </w:rPr>
        <w:tab/>
        <w:t xml:space="preserve">    </w:t>
      </w:r>
      <w:r w:rsidRPr="0081330E">
        <w:rPr>
          <w:rFonts w:ascii="Consolas" w:eastAsia="Times New Roman" w:hAnsi="Consolas" w:cs="Times New Roman"/>
          <w:bCs/>
          <w:sz w:val="22"/>
          <w:szCs w:val="22"/>
        </w:rPr>
        <w:t>(</w:t>
      </w:r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>Да</w:t>
      </w: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- " + 1 + " / </w:t>
      </w:r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>Нет</w:t>
      </w: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- " + 2 + ")");</w:t>
      </w:r>
    </w:p>
    <w:p w14:paraId="58C32D60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choose = </w:t>
      </w:r>
      <w:proofErr w:type="spellStart"/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checkInOut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52B09FAE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return choose;</w:t>
      </w:r>
    </w:p>
    <w:p w14:paraId="5CEAADF3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}</w:t>
      </w:r>
    </w:p>
    <w:p w14:paraId="32203804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public static String </w:t>
      </w:r>
      <w:proofErr w:type="spellStart"/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ReadPath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){</w:t>
      </w:r>
    </w:p>
    <w:p w14:paraId="1911CB25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ERRORS_LIST error;</w:t>
      </w:r>
    </w:p>
    <w:p w14:paraId="5AAB0E2D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String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6F4BB5FA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= " ";</w:t>
      </w:r>
    </w:p>
    <w:p w14:paraId="46912BA9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scanConsol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= new </w:t>
      </w:r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Scanner(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System.in);</w:t>
      </w:r>
    </w:p>
    <w:p w14:paraId="4A44C557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do {</w:t>
      </w:r>
    </w:p>
    <w:p w14:paraId="4B53775E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error = ERRORS_LIST.CORRECT;</w:t>
      </w:r>
    </w:p>
    <w:p w14:paraId="5C17260A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  <w:lang w:val="ru-RU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>System.out.print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>("Введите путь к файлу с расширением .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>txt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>: ");</w:t>
      </w:r>
    </w:p>
    <w:p w14:paraId="7F1B461D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    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=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scanConsole.nextLin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);</w:t>
      </w:r>
    </w:p>
    <w:p w14:paraId="545DC9BC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if </w:t>
      </w:r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(!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pathToFile.endsWith</w:t>
      </w:r>
      <w:proofErr w:type="spellEnd"/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(".txt"))</w:t>
      </w:r>
    </w:p>
    <w:p w14:paraId="2D110D3C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    error = ERRORS_LIST.NOT_TXT;</w:t>
      </w:r>
    </w:p>
    <w:p w14:paraId="02358BC5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if (</w:t>
      </w:r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error !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= ERRORS_LIST.CORRECT) {</w:t>
      </w:r>
    </w:p>
    <w:p w14:paraId="5B3FB74B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printError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error);</w:t>
      </w:r>
    </w:p>
    <w:p w14:paraId="366790F7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}</w:t>
      </w:r>
    </w:p>
    <w:p w14:paraId="3E31209B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} while (</w:t>
      </w:r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error !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= ERRORS_LIST.CORRECT);</w:t>
      </w:r>
    </w:p>
    <w:p w14:paraId="7DBCC215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return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4D6E8F6C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}</w:t>
      </w:r>
    </w:p>
    <w:p w14:paraId="2580FC60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public static void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fileReading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() {</w:t>
      </w:r>
    </w:p>
    <w:p w14:paraId="605EB60E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ERRORS_LIST error;</w:t>
      </w:r>
    </w:p>
    <w:p w14:paraId="2C7B265B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String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0B7B40C9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= "";</w:t>
      </w:r>
    </w:p>
    <w:p w14:paraId="12711CB0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do {</w:t>
      </w:r>
    </w:p>
    <w:p w14:paraId="18665239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= </w:t>
      </w:r>
      <w:proofErr w:type="spellStart"/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ReadPath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286D16B8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error = ERRORS_LIST.CORRECT;</w:t>
      </w:r>
    </w:p>
    <w:p w14:paraId="7C0D6BA7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file = new File(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29E7EB91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if </w:t>
      </w:r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(!(</w:t>
      </w:r>
      <w:proofErr w:type="spellStart"/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file.exists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)))</w:t>
      </w:r>
    </w:p>
    <w:p w14:paraId="4144E3EE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    error = ERRORS_LIST.NOT_EXIST;</w:t>
      </w:r>
    </w:p>
    <w:p w14:paraId="0AE8FB87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else {</w:t>
      </w:r>
    </w:p>
    <w:p w14:paraId="27062A42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    if </w:t>
      </w:r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(!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file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.canRead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))</w:t>
      </w:r>
    </w:p>
    <w:p w14:paraId="328FF301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        error = ERRORS_LIST.NOT_READABLE;</w:t>
      </w:r>
    </w:p>
    <w:p w14:paraId="576A3CB6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    else {</w:t>
      </w:r>
    </w:p>
    <w:p w14:paraId="21A7F9AC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        try (Scanner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fileScanner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= new Scanner(file</w:t>
      </w:r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)){</w:t>
      </w:r>
      <w:proofErr w:type="gramEnd"/>
    </w:p>
    <w:p w14:paraId="4421F002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            if </w:t>
      </w:r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(!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fileScanner.hasNext</w:t>
      </w:r>
      <w:proofErr w:type="spellEnd"/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())</w:t>
      </w:r>
    </w:p>
    <w:p w14:paraId="6501633A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                error = ERRORS_LIST.FILE_EMPTY;</w:t>
      </w:r>
    </w:p>
    <w:p w14:paraId="0148947F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        } catch (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FileNotFoundException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e) {</w:t>
      </w:r>
    </w:p>
    <w:p w14:paraId="5875793E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    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printError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error);</w:t>
      </w:r>
    </w:p>
    <w:p w14:paraId="2DB926B4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        }</w:t>
      </w:r>
    </w:p>
    <w:p w14:paraId="330E8AE7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    }</w:t>
      </w:r>
    </w:p>
    <w:p w14:paraId="4FF38CA5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}</w:t>
      </w:r>
    </w:p>
    <w:p w14:paraId="4D676FC8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if (</w:t>
      </w:r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error !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= ERRORS_LIST.CORRECT)</w:t>
      </w:r>
    </w:p>
    <w:p w14:paraId="14381D55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printError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error);</w:t>
      </w:r>
    </w:p>
    <w:p w14:paraId="47C9F8E8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lastRenderedPageBreak/>
        <w:t xml:space="preserve">        } while (</w:t>
      </w:r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error !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= ERRORS_LIST.CORRECT);</w:t>
      </w:r>
    </w:p>
    <w:p w14:paraId="2A5EAA82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}</w:t>
      </w:r>
    </w:p>
    <w:p w14:paraId="0CC008FC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public static String </w:t>
      </w:r>
      <w:proofErr w:type="spellStart"/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fileWriting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) {</w:t>
      </w:r>
    </w:p>
    <w:p w14:paraId="3E255129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ERRORS_LIST error;</w:t>
      </w:r>
    </w:p>
    <w:p w14:paraId="38A772C7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String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0AEB10D1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= "";</w:t>
      </w:r>
    </w:p>
    <w:p w14:paraId="76F0D134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do {</w:t>
      </w:r>
    </w:p>
    <w:p w14:paraId="0F96A956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= </w:t>
      </w:r>
      <w:proofErr w:type="spellStart"/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ReadPath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21EAFC05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error = ERRORS_LIST.CORRECT;</w:t>
      </w:r>
    </w:p>
    <w:p w14:paraId="4ED312FF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</w:p>
    <w:p w14:paraId="128CAFE9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if </w:t>
      </w:r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(!(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new File(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)).exists())</w:t>
      </w:r>
    </w:p>
    <w:p w14:paraId="3A452701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    error = ERRORS_LIST.NOT_EXIST;</w:t>
      </w:r>
    </w:p>
    <w:p w14:paraId="09F63565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else {</w:t>
      </w:r>
    </w:p>
    <w:p w14:paraId="456B29F9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    File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fil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= new File(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3B361DD5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    if </w:t>
      </w:r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(!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file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.canWrit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))</w:t>
      </w:r>
    </w:p>
    <w:p w14:paraId="26234F32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        error = ERRORS_LIST.NOT_WRITEABLE;</w:t>
      </w:r>
    </w:p>
    <w:p w14:paraId="33A1EA56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}</w:t>
      </w:r>
    </w:p>
    <w:p w14:paraId="65A7AF6B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if (</w:t>
      </w:r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error !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= ERRORS_LIST.CORRECT)</w:t>
      </w:r>
    </w:p>
    <w:p w14:paraId="6D019554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printError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error);</w:t>
      </w:r>
    </w:p>
    <w:p w14:paraId="70CAA236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} while (</w:t>
      </w:r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error !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= ERRORS_LIST.CORRECT);</w:t>
      </w:r>
    </w:p>
    <w:p w14:paraId="28BDE4A2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return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17F8EDCD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}</w:t>
      </w:r>
    </w:p>
    <w:p w14:paraId="43C787DF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public static int </w:t>
      </w:r>
      <w:proofErr w:type="spellStart"/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readDecFil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) {</w:t>
      </w:r>
    </w:p>
    <w:p w14:paraId="58B44AE7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int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decNum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17AA7868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decNum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= 0;</w:t>
      </w:r>
    </w:p>
    <w:p w14:paraId="01D9E442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ERRORS_LIST error;</w:t>
      </w:r>
    </w:p>
    <w:p w14:paraId="1F166D7A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error = ERRORS_LIST.CORRECT;</w:t>
      </w:r>
    </w:p>
    <w:p w14:paraId="3A72AF53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do {</w:t>
      </w:r>
    </w:p>
    <w:p w14:paraId="5CBCD100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</w:t>
      </w:r>
      <w:proofErr w:type="spellStart"/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fileReading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52AAE2A3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try (Scanner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scanFil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= new Scanner(file)) {</w:t>
      </w:r>
    </w:p>
    <w:p w14:paraId="00C567CD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decNum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=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scanFile.nextInt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);</w:t>
      </w:r>
    </w:p>
    <w:p w14:paraId="302BDC1F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    error = </w:t>
      </w:r>
      <w:proofErr w:type="spellStart"/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checkArea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spellStart"/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decNum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, MIN_NUMBER, MAX_NUMBER);</w:t>
      </w:r>
    </w:p>
    <w:p w14:paraId="1DA85107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}</w:t>
      </w:r>
    </w:p>
    <w:p w14:paraId="5D394E9F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catch (Exception e) {</w:t>
      </w:r>
    </w:p>
    <w:p w14:paraId="7A8A207B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    error = ERRORS_LIST.NUM_ERR;</w:t>
      </w:r>
    </w:p>
    <w:p w14:paraId="200D1ACD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}</w:t>
      </w:r>
    </w:p>
    <w:p w14:paraId="31C9F7BA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if (</w:t>
      </w:r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error !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= ERRORS_LIST.CORRECT)</w:t>
      </w:r>
    </w:p>
    <w:p w14:paraId="2C315876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printError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error);</w:t>
      </w:r>
    </w:p>
    <w:p w14:paraId="7C1B820D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} while (</w:t>
      </w:r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error !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= ERRORS_LIST.CORRECT);</w:t>
      </w:r>
    </w:p>
    <w:p w14:paraId="46592F19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return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decNum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6670AE04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}</w:t>
      </w:r>
    </w:p>
    <w:p w14:paraId="0BD0CACA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public static int </w:t>
      </w:r>
      <w:proofErr w:type="spellStart"/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readDec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) {</w:t>
      </w:r>
    </w:p>
    <w:p w14:paraId="64005A1B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boolean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fromFil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7C8DBCE2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int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decNum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64942CB3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decNum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= 0;</w:t>
      </w:r>
    </w:p>
    <w:p w14:paraId="2383BFF2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fromFil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= </w:t>
      </w:r>
      <w:proofErr w:type="spellStart"/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chooseFileInput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1067767E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if (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fromFil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)</w:t>
      </w:r>
    </w:p>
    <w:p w14:paraId="6C396F80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decNum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= </w:t>
      </w:r>
      <w:proofErr w:type="spellStart"/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readDecFil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72777663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else {</w:t>
      </w:r>
    </w:p>
    <w:p w14:paraId="6C059B97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System.out.print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"</w:t>
      </w:r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>Введите</w:t>
      </w: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>число</w:t>
      </w: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[" + MIN_NUMBER + ":" + MAX_NUMBER + "] ");</w:t>
      </w:r>
    </w:p>
    <w:p w14:paraId="2E2ED1CA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decNum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= </w:t>
      </w:r>
      <w:proofErr w:type="spellStart"/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checkNum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MIN_NUMBER, MAX_NUMBER);</w:t>
      </w:r>
    </w:p>
    <w:p w14:paraId="5532F571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}</w:t>
      </w:r>
    </w:p>
    <w:p w14:paraId="1EFEDFB2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return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decNum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32D87BDE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}</w:t>
      </w:r>
    </w:p>
    <w:p w14:paraId="669D2A2F" w14:textId="77777777" w:rsidR="002524A4" w:rsidRPr="002524A4" w:rsidRDefault="0081330E" w:rsidP="002524A4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</w:t>
      </w:r>
      <w:r w:rsidR="002524A4" w:rsidRPr="002524A4">
        <w:rPr>
          <w:rFonts w:ascii="Consolas" w:eastAsia="Times New Roman" w:hAnsi="Consolas" w:cs="Times New Roman"/>
          <w:bCs/>
          <w:sz w:val="22"/>
          <w:szCs w:val="22"/>
        </w:rPr>
        <w:t xml:space="preserve">public static String </w:t>
      </w:r>
      <w:proofErr w:type="spellStart"/>
      <w:proofErr w:type="gramStart"/>
      <w:r w:rsidR="002524A4" w:rsidRPr="002524A4">
        <w:rPr>
          <w:rFonts w:ascii="Consolas" w:eastAsia="Times New Roman" w:hAnsi="Consolas" w:cs="Times New Roman"/>
          <w:bCs/>
          <w:sz w:val="22"/>
          <w:szCs w:val="22"/>
        </w:rPr>
        <w:t>decToHex</w:t>
      </w:r>
      <w:proofErr w:type="spellEnd"/>
      <w:r w:rsidR="002524A4" w:rsidRPr="002524A4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="002524A4" w:rsidRPr="002524A4">
        <w:rPr>
          <w:rFonts w:ascii="Consolas" w:eastAsia="Times New Roman" w:hAnsi="Consolas" w:cs="Times New Roman"/>
          <w:bCs/>
          <w:sz w:val="22"/>
          <w:szCs w:val="22"/>
        </w:rPr>
        <w:t xml:space="preserve">int </w:t>
      </w:r>
      <w:proofErr w:type="spellStart"/>
      <w:r w:rsidR="002524A4" w:rsidRPr="002524A4">
        <w:rPr>
          <w:rFonts w:ascii="Consolas" w:eastAsia="Times New Roman" w:hAnsi="Consolas" w:cs="Times New Roman"/>
          <w:bCs/>
          <w:sz w:val="22"/>
          <w:szCs w:val="22"/>
        </w:rPr>
        <w:t>decNum</w:t>
      </w:r>
      <w:proofErr w:type="spellEnd"/>
      <w:r w:rsidR="002524A4" w:rsidRPr="002524A4">
        <w:rPr>
          <w:rFonts w:ascii="Consolas" w:eastAsia="Times New Roman" w:hAnsi="Consolas" w:cs="Times New Roman"/>
          <w:bCs/>
          <w:sz w:val="22"/>
          <w:szCs w:val="22"/>
        </w:rPr>
        <w:t>) {</w:t>
      </w:r>
    </w:p>
    <w:p w14:paraId="36683A65" w14:textId="77777777" w:rsidR="002524A4" w:rsidRPr="002524A4" w:rsidRDefault="002524A4" w:rsidP="002524A4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2524A4">
        <w:rPr>
          <w:rFonts w:ascii="Consolas" w:eastAsia="Times New Roman" w:hAnsi="Consolas" w:cs="Times New Roman"/>
          <w:bCs/>
          <w:sz w:val="22"/>
          <w:szCs w:val="22"/>
        </w:rPr>
        <w:t xml:space="preserve">        String </w:t>
      </w:r>
      <w:proofErr w:type="spellStart"/>
      <w:r w:rsidRPr="002524A4">
        <w:rPr>
          <w:rFonts w:ascii="Consolas" w:eastAsia="Times New Roman" w:hAnsi="Consolas" w:cs="Times New Roman"/>
          <w:bCs/>
          <w:sz w:val="22"/>
          <w:szCs w:val="22"/>
        </w:rPr>
        <w:t>hexNum</w:t>
      </w:r>
      <w:proofErr w:type="spellEnd"/>
      <w:r w:rsidRPr="002524A4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57950F0E" w14:textId="77777777" w:rsidR="002524A4" w:rsidRPr="002524A4" w:rsidRDefault="002524A4" w:rsidP="002524A4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2524A4">
        <w:rPr>
          <w:rFonts w:ascii="Consolas" w:eastAsia="Times New Roman" w:hAnsi="Consolas" w:cs="Times New Roman"/>
          <w:bCs/>
          <w:sz w:val="22"/>
          <w:szCs w:val="22"/>
        </w:rPr>
        <w:t xml:space="preserve">        int </w:t>
      </w:r>
      <w:proofErr w:type="spellStart"/>
      <w:r w:rsidRPr="002524A4">
        <w:rPr>
          <w:rFonts w:ascii="Consolas" w:eastAsia="Times New Roman" w:hAnsi="Consolas" w:cs="Times New Roman"/>
          <w:bCs/>
          <w:sz w:val="22"/>
          <w:szCs w:val="22"/>
        </w:rPr>
        <w:t>modFromDec</w:t>
      </w:r>
      <w:proofErr w:type="spellEnd"/>
      <w:r w:rsidRPr="002524A4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0C6F682D" w14:textId="4825B8D5" w:rsidR="002524A4" w:rsidRPr="002524A4" w:rsidRDefault="002524A4" w:rsidP="002524A4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2524A4">
        <w:rPr>
          <w:rFonts w:ascii="Consolas" w:eastAsia="Times New Roman" w:hAnsi="Consolas" w:cs="Times New Roman"/>
          <w:bCs/>
          <w:sz w:val="22"/>
          <w:szCs w:val="22"/>
        </w:rPr>
        <w:t xml:space="preserve">        final </w:t>
      </w:r>
      <w:proofErr w:type="gramStart"/>
      <w:r w:rsidRPr="002524A4">
        <w:rPr>
          <w:rFonts w:ascii="Consolas" w:eastAsia="Times New Roman" w:hAnsi="Consolas" w:cs="Times New Roman"/>
          <w:bCs/>
          <w:sz w:val="22"/>
          <w:szCs w:val="22"/>
        </w:rPr>
        <w:t>char[</w:t>
      </w:r>
      <w:proofErr w:type="gramEnd"/>
      <w:r w:rsidRPr="002524A4">
        <w:rPr>
          <w:rFonts w:ascii="Consolas" w:eastAsia="Times New Roman" w:hAnsi="Consolas" w:cs="Times New Roman"/>
          <w:bCs/>
          <w:sz w:val="22"/>
          <w:szCs w:val="22"/>
        </w:rPr>
        <w:t xml:space="preserve">] </w:t>
      </w:r>
      <w:proofErr w:type="spellStart"/>
      <w:r w:rsidRPr="002524A4">
        <w:rPr>
          <w:rFonts w:ascii="Consolas" w:eastAsia="Times New Roman" w:hAnsi="Consolas" w:cs="Times New Roman"/>
          <w:bCs/>
          <w:sz w:val="22"/>
          <w:szCs w:val="22"/>
        </w:rPr>
        <w:t>hexCharList</w:t>
      </w:r>
      <w:proofErr w:type="spellEnd"/>
      <w:r w:rsidRPr="002524A4">
        <w:rPr>
          <w:rFonts w:ascii="Consolas" w:eastAsia="Times New Roman" w:hAnsi="Consolas" w:cs="Times New Roman"/>
          <w:bCs/>
          <w:sz w:val="22"/>
          <w:szCs w:val="22"/>
        </w:rPr>
        <w:t xml:space="preserve"> = {'0', '1', '2', '3', '4', '5', '6', '7', '8', '9', </w:t>
      </w:r>
      <w:r>
        <w:rPr>
          <w:rFonts w:ascii="Consolas" w:eastAsia="Times New Roman" w:hAnsi="Consolas" w:cs="Times New Roman"/>
          <w:bCs/>
          <w:sz w:val="22"/>
          <w:szCs w:val="22"/>
        </w:rPr>
        <w:tab/>
      </w:r>
      <w:r>
        <w:rPr>
          <w:rFonts w:ascii="Consolas" w:eastAsia="Times New Roman" w:hAnsi="Consolas" w:cs="Times New Roman"/>
          <w:bCs/>
          <w:sz w:val="22"/>
          <w:szCs w:val="22"/>
        </w:rPr>
        <w:tab/>
      </w:r>
      <w:r>
        <w:rPr>
          <w:rFonts w:ascii="Consolas" w:eastAsia="Times New Roman" w:hAnsi="Consolas" w:cs="Times New Roman"/>
          <w:bCs/>
          <w:sz w:val="22"/>
          <w:szCs w:val="22"/>
        </w:rPr>
        <w:tab/>
      </w:r>
      <w:r>
        <w:rPr>
          <w:rFonts w:ascii="Consolas" w:eastAsia="Times New Roman" w:hAnsi="Consolas" w:cs="Times New Roman"/>
          <w:bCs/>
          <w:sz w:val="22"/>
          <w:szCs w:val="22"/>
        </w:rPr>
        <w:tab/>
      </w:r>
      <w:r>
        <w:rPr>
          <w:rFonts w:ascii="Consolas" w:eastAsia="Times New Roman" w:hAnsi="Consolas" w:cs="Times New Roman"/>
          <w:bCs/>
          <w:sz w:val="22"/>
          <w:szCs w:val="22"/>
        </w:rPr>
        <w:tab/>
      </w:r>
      <w:r>
        <w:rPr>
          <w:rFonts w:ascii="Consolas" w:eastAsia="Times New Roman" w:hAnsi="Consolas" w:cs="Times New Roman"/>
          <w:bCs/>
          <w:sz w:val="22"/>
          <w:szCs w:val="22"/>
        </w:rPr>
        <w:tab/>
      </w:r>
      <w:r w:rsidRPr="002524A4">
        <w:rPr>
          <w:rFonts w:ascii="Consolas" w:eastAsia="Times New Roman" w:hAnsi="Consolas" w:cs="Times New Roman"/>
          <w:bCs/>
          <w:sz w:val="22"/>
          <w:szCs w:val="22"/>
        </w:rPr>
        <w:t xml:space="preserve">       </w:t>
      </w:r>
      <w:r w:rsidRPr="002524A4">
        <w:rPr>
          <w:rFonts w:ascii="Consolas" w:eastAsia="Times New Roman" w:hAnsi="Consolas" w:cs="Times New Roman"/>
          <w:bCs/>
          <w:sz w:val="22"/>
          <w:szCs w:val="22"/>
        </w:rPr>
        <w:t>'A', 'B', 'C', 'D', 'E', 'F'};</w:t>
      </w:r>
    </w:p>
    <w:p w14:paraId="28FC42E4" w14:textId="77777777" w:rsidR="002524A4" w:rsidRPr="002524A4" w:rsidRDefault="002524A4" w:rsidP="002524A4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2524A4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2524A4">
        <w:rPr>
          <w:rFonts w:ascii="Consolas" w:eastAsia="Times New Roman" w:hAnsi="Consolas" w:cs="Times New Roman"/>
          <w:bCs/>
          <w:sz w:val="22"/>
          <w:szCs w:val="22"/>
        </w:rPr>
        <w:t>hexNum</w:t>
      </w:r>
      <w:proofErr w:type="spellEnd"/>
      <w:r w:rsidRPr="002524A4">
        <w:rPr>
          <w:rFonts w:ascii="Consolas" w:eastAsia="Times New Roman" w:hAnsi="Consolas" w:cs="Times New Roman"/>
          <w:bCs/>
          <w:sz w:val="22"/>
          <w:szCs w:val="22"/>
        </w:rPr>
        <w:t xml:space="preserve"> = "";</w:t>
      </w:r>
    </w:p>
    <w:p w14:paraId="709EF5AC" w14:textId="77777777" w:rsidR="002524A4" w:rsidRPr="002524A4" w:rsidRDefault="002524A4" w:rsidP="002524A4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2524A4">
        <w:rPr>
          <w:rFonts w:ascii="Consolas" w:eastAsia="Times New Roman" w:hAnsi="Consolas" w:cs="Times New Roman"/>
          <w:bCs/>
          <w:sz w:val="22"/>
          <w:szCs w:val="22"/>
        </w:rPr>
        <w:lastRenderedPageBreak/>
        <w:t xml:space="preserve">        </w:t>
      </w:r>
      <w:proofErr w:type="spellStart"/>
      <w:r w:rsidRPr="002524A4">
        <w:rPr>
          <w:rFonts w:ascii="Consolas" w:eastAsia="Times New Roman" w:hAnsi="Consolas" w:cs="Times New Roman"/>
          <w:bCs/>
          <w:sz w:val="22"/>
          <w:szCs w:val="22"/>
        </w:rPr>
        <w:t>modFromDec</w:t>
      </w:r>
      <w:proofErr w:type="spellEnd"/>
      <w:r w:rsidRPr="002524A4">
        <w:rPr>
          <w:rFonts w:ascii="Consolas" w:eastAsia="Times New Roman" w:hAnsi="Consolas" w:cs="Times New Roman"/>
          <w:bCs/>
          <w:sz w:val="22"/>
          <w:szCs w:val="22"/>
        </w:rPr>
        <w:t xml:space="preserve"> = 0;</w:t>
      </w:r>
    </w:p>
    <w:p w14:paraId="1D43C751" w14:textId="77777777" w:rsidR="002524A4" w:rsidRPr="002524A4" w:rsidRDefault="002524A4" w:rsidP="002524A4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2524A4">
        <w:rPr>
          <w:rFonts w:ascii="Consolas" w:eastAsia="Times New Roman" w:hAnsi="Consolas" w:cs="Times New Roman"/>
          <w:bCs/>
          <w:sz w:val="22"/>
          <w:szCs w:val="22"/>
        </w:rPr>
        <w:t xml:space="preserve">        while (</w:t>
      </w:r>
      <w:proofErr w:type="spellStart"/>
      <w:r w:rsidRPr="002524A4">
        <w:rPr>
          <w:rFonts w:ascii="Consolas" w:eastAsia="Times New Roman" w:hAnsi="Consolas" w:cs="Times New Roman"/>
          <w:bCs/>
          <w:sz w:val="22"/>
          <w:szCs w:val="22"/>
        </w:rPr>
        <w:t>decNum</w:t>
      </w:r>
      <w:proofErr w:type="spellEnd"/>
      <w:r w:rsidRPr="002524A4">
        <w:rPr>
          <w:rFonts w:ascii="Consolas" w:eastAsia="Times New Roman" w:hAnsi="Consolas" w:cs="Times New Roman"/>
          <w:bCs/>
          <w:sz w:val="22"/>
          <w:szCs w:val="22"/>
        </w:rPr>
        <w:t xml:space="preserve"> &gt; 0) {</w:t>
      </w:r>
    </w:p>
    <w:p w14:paraId="4C421D68" w14:textId="77777777" w:rsidR="002524A4" w:rsidRPr="002524A4" w:rsidRDefault="002524A4" w:rsidP="002524A4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2524A4">
        <w:rPr>
          <w:rFonts w:ascii="Consolas" w:eastAsia="Times New Roman" w:hAnsi="Consolas" w:cs="Times New Roman"/>
          <w:bCs/>
          <w:sz w:val="22"/>
          <w:szCs w:val="22"/>
        </w:rPr>
        <w:t xml:space="preserve">            </w:t>
      </w:r>
      <w:proofErr w:type="spellStart"/>
      <w:r w:rsidRPr="002524A4">
        <w:rPr>
          <w:rFonts w:ascii="Consolas" w:eastAsia="Times New Roman" w:hAnsi="Consolas" w:cs="Times New Roman"/>
          <w:bCs/>
          <w:sz w:val="22"/>
          <w:szCs w:val="22"/>
        </w:rPr>
        <w:t>modFromDec</w:t>
      </w:r>
      <w:proofErr w:type="spellEnd"/>
      <w:r w:rsidRPr="002524A4">
        <w:rPr>
          <w:rFonts w:ascii="Consolas" w:eastAsia="Times New Roman" w:hAnsi="Consolas" w:cs="Times New Roman"/>
          <w:bCs/>
          <w:sz w:val="22"/>
          <w:szCs w:val="22"/>
        </w:rPr>
        <w:t xml:space="preserve"> = </w:t>
      </w:r>
      <w:proofErr w:type="spellStart"/>
      <w:r w:rsidRPr="002524A4">
        <w:rPr>
          <w:rFonts w:ascii="Consolas" w:eastAsia="Times New Roman" w:hAnsi="Consolas" w:cs="Times New Roman"/>
          <w:bCs/>
          <w:sz w:val="22"/>
          <w:szCs w:val="22"/>
        </w:rPr>
        <w:t>decNum</w:t>
      </w:r>
      <w:proofErr w:type="spellEnd"/>
      <w:r w:rsidRPr="002524A4">
        <w:rPr>
          <w:rFonts w:ascii="Consolas" w:eastAsia="Times New Roman" w:hAnsi="Consolas" w:cs="Times New Roman"/>
          <w:bCs/>
          <w:sz w:val="22"/>
          <w:szCs w:val="22"/>
        </w:rPr>
        <w:t xml:space="preserve"> % 16;</w:t>
      </w:r>
    </w:p>
    <w:p w14:paraId="1F6EF45A" w14:textId="77777777" w:rsidR="002524A4" w:rsidRPr="002524A4" w:rsidRDefault="002524A4" w:rsidP="002524A4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2524A4">
        <w:rPr>
          <w:rFonts w:ascii="Consolas" w:eastAsia="Times New Roman" w:hAnsi="Consolas" w:cs="Times New Roman"/>
          <w:bCs/>
          <w:sz w:val="22"/>
          <w:szCs w:val="22"/>
        </w:rPr>
        <w:t xml:space="preserve">            </w:t>
      </w:r>
      <w:proofErr w:type="spellStart"/>
      <w:r w:rsidRPr="002524A4">
        <w:rPr>
          <w:rFonts w:ascii="Consolas" w:eastAsia="Times New Roman" w:hAnsi="Consolas" w:cs="Times New Roman"/>
          <w:bCs/>
          <w:sz w:val="22"/>
          <w:szCs w:val="22"/>
        </w:rPr>
        <w:t>hexNum</w:t>
      </w:r>
      <w:proofErr w:type="spellEnd"/>
      <w:r w:rsidRPr="002524A4">
        <w:rPr>
          <w:rFonts w:ascii="Consolas" w:eastAsia="Times New Roman" w:hAnsi="Consolas" w:cs="Times New Roman"/>
          <w:bCs/>
          <w:sz w:val="22"/>
          <w:szCs w:val="22"/>
        </w:rPr>
        <w:t xml:space="preserve"> += </w:t>
      </w:r>
      <w:proofErr w:type="spellStart"/>
      <w:r w:rsidRPr="002524A4">
        <w:rPr>
          <w:rFonts w:ascii="Consolas" w:eastAsia="Times New Roman" w:hAnsi="Consolas" w:cs="Times New Roman"/>
          <w:bCs/>
          <w:sz w:val="22"/>
          <w:szCs w:val="22"/>
        </w:rPr>
        <w:t>hexCharList</w:t>
      </w:r>
      <w:proofErr w:type="spellEnd"/>
      <w:r w:rsidRPr="002524A4">
        <w:rPr>
          <w:rFonts w:ascii="Consolas" w:eastAsia="Times New Roman" w:hAnsi="Consolas" w:cs="Times New Roman"/>
          <w:bCs/>
          <w:sz w:val="22"/>
          <w:szCs w:val="22"/>
        </w:rPr>
        <w:t>[</w:t>
      </w:r>
      <w:proofErr w:type="spellStart"/>
      <w:r w:rsidRPr="002524A4">
        <w:rPr>
          <w:rFonts w:ascii="Consolas" w:eastAsia="Times New Roman" w:hAnsi="Consolas" w:cs="Times New Roman"/>
          <w:bCs/>
          <w:sz w:val="22"/>
          <w:szCs w:val="22"/>
        </w:rPr>
        <w:t>modFromDec</w:t>
      </w:r>
      <w:proofErr w:type="spellEnd"/>
      <w:r w:rsidRPr="002524A4">
        <w:rPr>
          <w:rFonts w:ascii="Consolas" w:eastAsia="Times New Roman" w:hAnsi="Consolas" w:cs="Times New Roman"/>
          <w:bCs/>
          <w:sz w:val="22"/>
          <w:szCs w:val="22"/>
        </w:rPr>
        <w:t>];</w:t>
      </w:r>
    </w:p>
    <w:p w14:paraId="7EA0E4CD" w14:textId="77777777" w:rsidR="002524A4" w:rsidRPr="002524A4" w:rsidRDefault="002524A4" w:rsidP="002524A4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2524A4">
        <w:rPr>
          <w:rFonts w:ascii="Consolas" w:eastAsia="Times New Roman" w:hAnsi="Consolas" w:cs="Times New Roman"/>
          <w:bCs/>
          <w:sz w:val="22"/>
          <w:szCs w:val="22"/>
        </w:rPr>
        <w:t xml:space="preserve">            </w:t>
      </w:r>
      <w:proofErr w:type="spellStart"/>
      <w:r w:rsidRPr="002524A4">
        <w:rPr>
          <w:rFonts w:ascii="Consolas" w:eastAsia="Times New Roman" w:hAnsi="Consolas" w:cs="Times New Roman"/>
          <w:bCs/>
          <w:sz w:val="22"/>
          <w:szCs w:val="22"/>
        </w:rPr>
        <w:t>decNum</w:t>
      </w:r>
      <w:proofErr w:type="spellEnd"/>
      <w:r w:rsidRPr="002524A4">
        <w:rPr>
          <w:rFonts w:ascii="Consolas" w:eastAsia="Times New Roman" w:hAnsi="Consolas" w:cs="Times New Roman"/>
          <w:bCs/>
          <w:sz w:val="22"/>
          <w:szCs w:val="22"/>
        </w:rPr>
        <w:t xml:space="preserve"> /= 16;</w:t>
      </w:r>
    </w:p>
    <w:p w14:paraId="7D7690F1" w14:textId="77777777" w:rsidR="002524A4" w:rsidRPr="002524A4" w:rsidRDefault="002524A4" w:rsidP="002524A4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2524A4">
        <w:rPr>
          <w:rFonts w:ascii="Consolas" w:eastAsia="Times New Roman" w:hAnsi="Consolas" w:cs="Times New Roman"/>
          <w:bCs/>
          <w:sz w:val="22"/>
          <w:szCs w:val="22"/>
        </w:rPr>
        <w:t xml:space="preserve">        }</w:t>
      </w:r>
    </w:p>
    <w:p w14:paraId="48A37326" w14:textId="77777777" w:rsidR="002524A4" w:rsidRPr="002524A4" w:rsidRDefault="002524A4" w:rsidP="002524A4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2524A4">
        <w:rPr>
          <w:rFonts w:ascii="Consolas" w:eastAsia="Times New Roman" w:hAnsi="Consolas" w:cs="Times New Roman"/>
          <w:bCs/>
          <w:sz w:val="22"/>
          <w:szCs w:val="22"/>
        </w:rPr>
        <w:t xml:space="preserve">        return </w:t>
      </w:r>
      <w:proofErr w:type="spellStart"/>
      <w:r w:rsidRPr="002524A4">
        <w:rPr>
          <w:rFonts w:ascii="Consolas" w:eastAsia="Times New Roman" w:hAnsi="Consolas" w:cs="Times New Roman"/>
          <w:bCs/>
          <w:sz w:val="22"/>
          <w:szCs w:val="22"/>
        </w:rPr>
        <w:t>hexNum</w:t>
      </w:r>
      <w:proofErr w:type="spellEnd"/>
      <w:r w:rsidRPr="002524A4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4CED20DC" w14:textId="77777777" w:rsidR="002524A4" w:rsidRDefault="002524A4" w:rsidP="002524A4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2524A4">
        <w:rPr>
          <w:rFonts w:ascii="Consolas" w:eastAsia="Times New Roman" w:hAnsi="Consolas" w:cs="Times New Roman"/>
          <w:bCs/>
          <w:sz w:val="22"/>
          <w:szCs w:val="22"/>
        </w:rPr>
        <w:t xml:space="preserve">    }</w:t>
      </w:r>
    </w:p>
    <w:p w14:paraId="05D9E3B2" w14:textId="31FCDE69" w:rsidR="0081330E" w:rsidRPr="0081330E" w:rsidRDefault="0081330E" w:rsidP="002524A4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public static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boolean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proofErr w:type="spellStart"/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chooseFileOutput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) {</w:t>
      </w:r>
    </w:p>
    <w:p w14:paraId="1300DA4A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boolean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choose;</w:t>
      </w:r>
    </w:p>
    <w:p w14:paraId="22C30C52" w14:textId="4ED98B44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>System.out.println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("Вы хотите выводить ответ через файл? </w:t>
      </w:r>
      <w:r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</w:r>
      <w:r>
        <w:rPr>
          <w:rFonts w:ascii="Consolas" w:eastAsia="Times New Roman" w:hAnsi="Consolas" w:cs="Times New Roman"/>
          <w:bCs/>
          <w:sz w:val="22"/>
          <w:szCs w:val="22"/>
          <w:lang w:val="ru-RU"/>
        </w:rPr>
        <w:tab/>
        <w:t xml:space="preserve">    </w:t>
      </w:r>
      <w:r w:rsidRPr="0081330E">
        <w:rPr>
          <w:rFonts w:ascii="Consolas" w:eastAsia="Times New Roman" w:hAnsi="Consolas" w:cs="Times New Roman"/>
          <w:bCs/>
          <w:sz w:val="22"/>
          <w:szCs w:val="22"/>
        </w:rPr>
        <w:t>(</w:t>
      </w:r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>Да</w:t>
      </w: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- " + 1 + " / </w:t>
      </w:r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>Нет</w:t>
      </w: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- " + 2 + ")");</w:t>
      </w:r>
    </w:p>
    <w:p w14:paraId="2FBC6B8C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choose = </w:t>
      </w:r>
      <w:proofErr w:type="spellStart"/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checkInOut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6A76B7D1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return choose;</w:t>
      </w:r>
    </w:p>
    <w:p w14:paraId="6776C496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}</w:t>
      </w:r>
    </w:p>
    <w:p w14:paraId="52608B67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public static void </w:t>
      </w:r>
      <w:proofErr w:type="spellStart"/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printResult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String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hexNum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) {</w:t>
      </w:r>
    </w:p>
    <w:p w14:paraId="5CD0D13F" w14:textId="77777777" w:rsidR="0081330E" w:rsidRPr="006528EF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r w:rsidRPr="006528EF">
        <w:rPr>
          <w:rFonts w:ascii="Consolas" w:eastAsia="Times New Roman" w:hAnsi="Consolas" w:cs="Times New Roman"/>
          <w:bCs/>
          <w:sz w:val="22"/>
          <w:szCs w:val="22"/>
        </w:rPr>
        <w:t xml:space="preserve">String </w:t>
      </w:r>
      <w:proofErr w:type="spellStart"/>
      <w:r w:rsidRPr="006528EF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6528EF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51F84E21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528EF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boolean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printToFil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3DDA2593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ERRORS_LIST error;</w:t>
      </w:r>
    </w:p>
    <w:p w14:paraId="74E04D38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printToFil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= </w:t>
      </w:r>
      <w:proofErr w:type="spellStart"/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chooseFileOutput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5BFF4EDC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= "";</w:t>
      </w:r>
    </w:p>
    <w:p w14:paraId="6C812EF4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error = ERRORS_LIST.CORRECT;</w:t>
      </w:r>
    </w:p>
    <w:p w14:paraId="32F32919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if (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printToFil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) {</w:t>
      </w:r>
    </w:p>
    <w:p w14:paraId="357C71A2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= </w:t>
      </w:r>
      <w:proofErr w:type="spellStart"/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fileWriting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02202D9F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try (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FileWriter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fileWriter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= new </w:t>
      </w:r>
      <w:proofErr w:type="spellStart"/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FileWriter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spellStart"/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pathToFil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, true)){</w:t>
      </w:r>
    </w:p>
    <w:p w14:paraId="2782D11B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  <w:lang w:val="ru-RU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>fileWriter.writ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>("Число в 16с/c: ");</w:t>
      </w:r>
    </w:p>
    <w:p w14:paraId="609CAFF5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 xml:space="preserve">        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fileWriter.write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hexNum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76172EDB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} catch (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IOException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e) {</w:t>
      </w:r>
    </w:p>
    <w:p w14:paraId="726D7420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    error = ERRORS_LIST.NOT_WRITEABLE;</w:t>
      </w:r>
    </w:p>
    <w:p w14:paraId="6C0CF778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printError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error);</w:t>
      </w:r>
    </w:p>
    <w:p w14:paraId="487E9C92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};</w:t>
      </w:r>
    </w:p>
    <w:p w14:paraId="3C496F1F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} else {</w:t>
      </w:r>
    </w:p>
    <w:p w14:paraId="6838C92F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System.out.print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"</w:t>
      </w:r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>Число</w:t>
      </w: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</w:t>
      </w:r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>в</w:t>
      </w: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16</w:t>
      </w:r>
      <w:r w:rsidRPr="0081330E">
        <w:rPr>
          <w:rFonts w:ascii="Consolas" w:eastAsia="Times New Roman" w:hAnsi="Consolas" w:cs="Times New Roman"/>
          <w:bCs/>
          <w:sz w:val="22"/>
          <w:szCs w:val="22"/>
          <w:lang w:val="ru-RU"/>
        </w:rPr>
        <w:t>с</w:t>
      </w:r>
      <w:r w:rsidRPr="0081330E">
        <w:rPr>
          <w:rFonts w:ascii="Consolas" w:eastAsia="Times New Roman" w:hAnsi="Consolas" w:cs="Times New Roman"/>
          <w:bCs/>
          <w:sz w:val="22"/>
          <w:szCs w:val="22"/>
        </w:rPr>
        <w:t>/c: ");</w:t>
      </w:r>
    </w:p>
    <w:p w14:paraId="658AF081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System.out.print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hexNum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1E397C4D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}</w:t>
      </w:r>
    </w:p>
    <w:p w14:paraId="1E625DFB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}</w:t>
      </w:r>
    </w:p>
    <w:p w14:paraId="3EBC2F04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public static void </w:t>
      </w:r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main(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String[]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args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) {</w:t>
      </w:r>
    </w:p>
    <w:p w14:paraId="54647535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int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decNum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2CF15A68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String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hexNum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;</w:t>
      </w:r>
    </w:p>
    <w:p w14:paraId="42260DB1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printTask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48E804D6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decNum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= </w:t>
      </w:r>
      <w:proofErr w:type="spellStart"/>
      <w:proofErr w:type="gramStart"/>
      <w:r w:rsidRPr="0081330E">
        <w:rPr>
          <w:rFonts w:ascii="Consolas" w:eastAsia="Times New Roman" w:hAnsi="Consolas" w:cs="Times New Roman"/>
          <w:bCs/>
          <w:sz w:val="22"/>
          <w:szCs w:val="22"/>
        </w:rPr>
        <w:t>readDec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gramEnd"/>
      <w:r w:rsidRPr="0081330E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080E4ECD" w14:textId="77777777" w:rsidR="0081330E" w:rsidRPr="0081330E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hexNum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= 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decToHex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spellStart"/>
      <w:r w:rsidRPr="0081330E">
        <w:rPr>
          <w:rFonts w:ascii="Consolas" w:eastAsia="Times New Roman" w:hAnsi="Consolas" w:cs="Times New Roman"/>
          <w:bCs/>
          <w:sz w:val="22"/>
          <w:szCs w:val="22"/>
        </w:rPr>
        <w:t>decNum</w:t>
      </w:r>
      <w:proofErr w:type="spellEnd"/>
      <w:r w:rsidRPr="0081330E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27F1C5C6" w14:textId="77777777" w:rsidR="0081330E" w:rsidRPr="006528EF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81330E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6528EF">
        <w:rPr>
          <w:rFonts w:ascii="Consolas" w:eastAsia="Times New Roman" w:hAnsi="Consolas" w:cs="Times New Roman"/>
          <w:bCs/>
          <w:sz w:val="22"/>
          <w:szCs w:val="22"/>
        </w:rPr>
        <w:t>printResult</w:t>
      </w:r>
      <w:proofErr w:type="spellEnd"/>
      <w:r w:rsidRPr="006528EF">
        <w:rPr>
          <w:rFonts w:ascii="Consolas" w:eastAsia="Times New Roman" w:hAnsi="Consolas" w:cs="Times New Roman"/>
          <w:bCs/>
          <w:sz w:val="22"/>
          <w:szCs w:val="22"/>
        </w:rPr>
        <w:t>(</w:t>
      </w:r>
      <w:proofErr w:type="spellStart"/>
      <w:r w:rsidRPr="006528EF">
        <w:rPr>
          <w:rFonts w:ascii="Consolas" w:eastAsia="Times New Roman" w:hAnsi="Consolas" w:cs="Times New Roman"/>
          <w:bCs/>
          <w:sz w:val="22"/>
          <w:szCs w:val="22"/>
        </w:rPr>
        <w:t>hexNum</w:t>
      </w:r>
      <w:proofErr w:type="spellEnd"/>
      <w:r w:rsidRPr="006528EF">
        <w:rPr>
          <w:rFonts w:ascii="Consolas" w:eastAsia="Times New Roman" w:hAnsi="Consolas" w:cs="Times New Roman"/>
          <w:bCs/>
          <w:sz w:val="22"/>
          <w:szCs w:val="22"/>
        </w:rPr>
        <w:t>);</w:t>
      </w:r>
    </w:p>
    <w:p w14:paraId="013CF25C" w14:textId="77777777" w:rsidR="0081330E" w:rsidRPr="006528EF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528EF">
        <w:rPr>
          <w:rFonts w:ascii="Consolas" w:eastAsia="Times New Roman" w:hAnsi="Consolas" w:cs="Times New Roman"/>
          <w:bCs/>
          <w:sz w:val="22"/>
          <w:szCs w:val="22"/>
        </w:rPr>
        <w:t xml:space="preserve">        </w:t>
      </w:r>
      <w:proofErr w:type="spellStart"/>
      <w:r w:rsidRPr="006528EF">
        <w:rPr>
          <w:rFonts w:ascii="Consolas" w:eastAsia="Times New Roman" w:hAnsi="Consolas" w:cs="Times New Roman"/>
          <w:bCs/>
          <w:sz w:val="22"/>
          <w:szCs w:val="22"/>
        </w:rPr>
        <w:t>scanConsole.close</w:t>
      </w:r>
      <w:proofErr w:type="spellEnd"/>
      <w:r w:rsidRPr="006528EF">
        <w:rPr>
          <w:rFonts w:ascii="Consolas" w:eastAsia="Times New Roman" w:hAnsi="Consolas" w:cs="Times New Roman"/>
          <w:bCs/>
          <w:sz w:val="22"/>
          <w:szCs w:val="22"/>
        </w:rPr>
        <w:t>();</w:t>
      </w:r>
    </w:p>
    <w:p w14:paraId="1A2A5418" w14:textId="77777777" w:rsidR="0081330E" w:rsidRPr="006528EF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528EF">
        <w:rPr>
          <w:rFonts w:ascii="Consolas" w:eastAsia="Times New Roman" w:hAnsi="Consolas" w:cs="Times New Roman"/>
          <w:bCs/>
          <w:sz w:val="22"/>
          <w:szCs w:val="22"/>
        </w:rPr>
        <w:t xml:space="preserve">    }</w:t>
      </w:r>
    </w:p>
    <w:p w14:paraId="729161DF" w14:textId="64E8D7B0" w:rsidR="0081330E" w:rsidRPr="006528EF" w:rsidRDefault="0081330E" w:rsidP="0081330E">
      <w:pPr>
        <w:ind w:right="-858"/>
        <w:rPr>
          <w:rFonts w:ascii="Consolas" w:eastAsia="Times New Roman" w:hAnsi="Consolas" w:cs="Times New Roman"/>
          <w:bCs/>
          <w:sz w:val="22"/>
          <w:szCs w:val="22"/>
        </w:rPr>
      </w:pPr>
      <w:r w:rsidRPr="006528EF">
        <w:rPr>
          <w:rFonts w:ascii="Consolas" w:eastAsia="Times New Roman" w:hAnsi="Consolas" w:cs="Times New Roman"/>
          <w:bCs/>
          <w:sz w:val="22"/>
          <w:szCs w:val="22"/>
        </w:rPr>
        <w:t>}</w:t>
      </w:r>
    </w:p>
    <w:p w14:paraId="4D5D2CF7" w14:textId="77777777" w:rsidR="00767BE1" w:rsidRDefault="00767BE1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06F13AA" w14:textId="77777777" w:rsidR="00767BE1" w:rsidRDefault="00767BE1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F901AE1" w14:textId="77777777" w:rsidR="00767BE1" w:rsidRDefault="00767BE1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83D2A0E" w14:textId="77777777" w:rsidR="00767BE1" w:rsidRDefault="00767BE1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B6D3278" w14:textId="77777777" w:rsidR="00767BE1" w:rsidRDefault="00767BE1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080755F" w14:textId="77777777" w:rsidR="00767BE1" w:rsidRDefault="00767BE1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FC8657D" w14:textId="77777777" w:rsidR="00767BE1" w:rsidRDefault="00767BE1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63CE672" w14:textId="77777777" w:rsidR="00767BE1" w:rsidRDefault="00767BE1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59D0284" w14:textId="77777777" w:rsidR="00767BE1" w:rsidRDefault="00767BE1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266A17B" w14:textId="77777777" w:rsidR="00767BE1" w:rsidRDefault="00767BE1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27CA1F5" w14:textId="77777777" w:rsidR="00767BE1" w:rsidRDefault="00767BE1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6C06E10" w14:textId="664DD1F5" w:rsidR="0025688C" w:rsidRPr="006528EF" w:rsidRDefault="00E5686E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Скриншоты</w:t>
      </w:r>
      <w:r w:rsidRPr="006528EF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2F4B458A" w14:textId="77777777" w:rsidR="0025688C" w:rsidRPr="006528EF" w:rsidRDefault="0025688C" w:rsidP="000C4B99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092C2FA" w14:textId="1186FDF6" w:rsidR="007A58E0" w:rsidRPr="00DB5291" w:rsidRDefault="00E5686E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Delphi</w:t>
      </w:r>
      <w:r w:rsidRPr="00DB5291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7C419C09" w14:textId="14CFDC01" w:rsidR="000621F6" w:rsidRDefault="00303502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303502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4F2E825" wp14:editId="55C0AEEE">
            <wp:extent cx="3860998" cy="1536779"/>
            <wp:effectExtent l="0" t="0" r="635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860998" cy="1536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5D1BA2" w14:textId="77777777" w:rsidR="001000C7" w:rsidRDefault="001000C7" w:rsidP="004B412C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5B8AC3A" w14:textId="5DD4BCD5" w:rsidR="00A660C1" w:rsidRDefault="00E5686E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C</w:t>
      </w:r>
      <w:r w:rsidRPr="00A20C2A">
        <w:rPr>
          <w:rFonts w:ascii="Times New Roman" w:eastAsia="Times New Roman" w:hAnsi="Times New Roman" w:cs="Times New Roman"/>
          <w:b/>
          <w:sz w:val="28"/>
          <w:szCs w:val="28"/>
        </w:rPr>
        <w:t>++:</w:t>
      </w:r>
    </w:p>
    <w:p w14:paraId="1BD191F6" w14:textId="20BACFA1" w:rsidR="0022608E" w:rsidRDefault="00B6129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6129E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9BC1101" wp14:editId="7EE53212">
            <wp:extent cx="2267067" cy="641383"/>
            <wp:effectExtent l="0" t="0" r="0" b="63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267067" cy="6413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1AEEB4" w14:textId="73646A74" w:rsidR="000621F6" w:rsidRDefault="00B6129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6129E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8120B16" wp14:editId="774028A6">
            <wp:extent cx="5105662" cy="1225613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05662" cy="1225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CA502" w14:textId="77777777" w:rsidR="0022608E" w:rsidRDefault="0022608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41053A6" w14:textId="6E54D19C" w:rsidR="00A660C1" w:rsidRDefault="00E5686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A20C2A">
        <w:rPr>
          <w:rFonts w:ascii="Times New Roman" w:eastAsia="Times New Roman" w:hAnsi="Times New Roman" w:cs="Times New Roman"/>
          <w:b/>
          <w:sz w:val="28"/>
          <w:szCs w:val="28"/>
        </w:rPr>
        <w:t>:</w:t>
      </w:r>
      <w:r w:rsidR="00A660C1" w:rsidRPr="00A660C1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14:paraId="46FA360C" w14:textId="7DB4F782" w:rsidR="00B6129E" w:rsidRDefault="00B6129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B6129E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228841D2" wp14:editId="6051D80C">
            <wp:extent cx="6445581" cy="2051155"/>
            <wp:effectExtent l="0" t="0" r="0" b="63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445581" cy="2051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C9C699" w14:textId="1417EDCD" w:rsidR="000621F6" w:rsidRPr="00533B6A" w:rsidRDefault="00B6129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B6129E">
        <w:rPr>
          <w:rFonts w:ascii="Times New Roman" w:eastAsia="Times New Roman" w:hAnsi="Times New Roman" w:cs="Times New Roman"/>
          <w:b/>
          <w:noProof/>
          <w:sz w:val="28"/>
          <w:szCs w:val="28"/>
          <w:lang w:val="ru-RU"/>
        </w:rPr>
        <w:drawing>
          <wp:inline distT="0" distB="0" distL="0" distR="0" wp14:anchorId="750A9D72" wp14:editId="334725A9">
            <wp:extent cx="2248016" cy="67313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248016" cy="673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F57D0C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D2D5115" w14:textId="77777777" w:rsidR="005F467D" w:rsidRDefault="005F467D" w:rsidP="005F467D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E849CCA" w14:textId="77777777" w:rsidR="00A2706D" w:rsidRDefault="00A2706D" w:rsidP="005F467D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F84D3D3" w14:textId="77777777" w:rsidR="00A2706D" w:rsidRDefault="00A2706D" w:rsidP="005F467D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C148564" w14:textId="77777777" w:rsidR="00A2706D" w:rsidRDefault="00A2706D" w:rsidP="005F467D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3278F75" w14:textId="77777777" w:rsidR="00A2706D" w:rsidRDefault="00A2706D" w:rsidP="005F467D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70FC59E" w14:textId="77777777" w:rsidR="00A2706D" w:rsidRDefault="00A2706D" w:rsidP="005F467D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B1B71A9" w14:textId="77777777" w:rsidR="00A2706D" w:rsidRDefault="00A2706D" w:rsidP="005F467D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562AB9E" w14:textId="77777777" w:rsidR="00A2706D" w:rsidRDefault="00A2706D" w:rsidP="005F467D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D8EE7A3" w14:textId="77777777" w:rsidR="00A2706D" w:rsidRDefault="00A2706D" w:rsidP="005F467D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2296F11" w14:textId="77777777" w:rsidR="00A2706D" w:rsidRDefault="00A2706D" w:rsidP="005F467D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55B9599" w14:textId="1E5947EF" w:rsidR="008449C5" w:rsidRDefault="000621F6" w:rsidP="005F467D">
      <w:pPr>
        <w:jc w:val="center"/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Бл</w:t>
      </w:r>
      <w:r w:rsidR="00E5686E"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ок</w:t>
      </w:r>
      <w:r w:rsidR="00E5686E" w:rsidRPr="00A20C2A">
        <w:rPr>
          <w:rFonts w:ascii="Times New Roman" w:eastAsia="Times New Roman" w:hAnsi="Times New Roman" w:cs="Times New Roman"/>
          <w:b/>
          <w:sz w:val="28"/>
          <w:szCs w:val="28"/>
        </w:rPr>
        <w:t>-</w:t>
      </w:r>
      <w:r w:rsidR="00E5686E"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хема</w:t>
      </w:r>
      <w:r w:rsidR="00E5686E" w:rsidRPr="00A20C2A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5CDCF3E3" w14:textId="713D7E67" w:rsidR="005F467D" w:rsidRDefault="00224590" w:rsidP="005F467D">
      <w:r>
        <w:object w:dxaOrig="9410" w:dyaOrig="14471" w14:anchorId="37D7EA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70.5pt;height:723.35pt" o:ole="">
            <v:imagedata r:id="rId11" o:title=""/>
          </v:shape>
          <o:OLEObject Type="Embed" ProgID="Visio.Drawing.15" ShapeID="_x0000_i1027" DrawAspect="Content" ObjectID="_1763496806" r:id="rId12"/>
        </w:object>
      </w:r>
    </w:p>
    <w:p w14:paraId="7ED16DF9" w14:textId="248B3FB4" w:rsidR="008449C5" w:rsidRDefault="00224590" w:rsidP="00976697">
      <w:r>
        <w:object w:dxaOrig="11581" w:dyaOrig="17461" w14:anchorId="56E9B8F1">
          <v:shape id="_x0000_i1025" type="#_x0000_t75" style="width:519.9pt;height:783.65pt" o:ole="">
            <v:imagedata r:id="rId13" o:title=""/>
          </v:shape>
          <o:OLEObject Type="Embed" ProgID="Visio.Drawing.15" ShapeID="_x0000_i1025" DrawAspect="Content" ObjectID="_1763496807" r:id="rId14"/>
        </w:object>
      </w:r>
    </w:p>
    <w:p w14:paraId="767CD26A" w14:textId="5FE7AAD5" w:rsidR="008449C5" w:rsidRDefault="00224590" w:rsidP="00976697">
      <w:r>
        <w:object w:dxaOrig="9680" w:dyaOrig="9851" w14:anchorId="04A44D7D">
          <v:shape id="_x0000_i1028" type="#_x0000_t75" style="width:483.9pt;height:492.3pt" o:ole="">
            <v:imagedata r:id="rId15" o:title=""/>
          </v:shape>
          <o:OLEObject Type="Embed" ProgID="Visio.Drawing.15" ShapeID="_x0000_i1028" DrawAspect="Content" ObjectID="_1763496808" r:id="rId16"/>
        </w:object>
      </w:r>
      <w:r w:rsidRPr="00224590">
        <w:t xml:space="preserve"> </w:t>
      </w:r>
      <w:r>
        <w:object w:dxaOrig="7580" w:dyaOrig="13340" w14:anchorId="57D73058">
          <v:shape id="_x0000_i1029" type="#_x0000_t75" style="width:379.25pt;height:667.25pt" o:ole="">
            <v:imagedata r:id="rId17" o:title=""/>
          </v:shape>
          <o:OLEObject Type="Embed" ProgID="Visio.Drawing.15" ShapeID="_x0000_i1029" DrawAspect="Content" ObjectID="_1763496809" r:id="rId18"/>
        </w:object>
      </w:r>
      <w:r w:rsidRPr="00224590">
        <w:t xml:space="preserve"> </w:t>
      </w:r>
      <w:r>
        <w:object w:dxaOrig="7580" w:dyaOrig="13340" w14:anchorId="21C04F48">
          <v:shape id="_x0000_i1030" type="#_x0000_t75" style="width:379.25pt;height:667.25pt" o:ole="">
            <v:imagedata r:id="rId19" o:title=""/>
          </v:shape>
          <o:OLEObject Type="Embed" ProgID="Visio.Drawing.15" ShapeID="_x0000_i1030" DrawAspect="Content" ObjectID="_1763496810" r:id="rId20"/>
        </w:object>
      </w:r>
    </w:p>
    <w:p w14:paraId="1B7F30F8" w14:textId="798648FF" w:rsidR="008449C5" w:rsidRDefault="008449C5" w:rsidP="00976697"/>
    <w:p w14:paraId="2FAB539A" w14:textId="5AB30340" w:rsidR="008449C5" w:rsidRDefault="008449C5" w:rsidP="00976697"/>
    <w:p w14:paraId="209092F5" w14:textId="6203FBA3" w:rsidR="008449C5" w:rsidRDefault="008449C5" w:rsidP="00976697"/>
    <w:p w14:paraId="0DD35C15" w14:textId="6F4FC738" w:rsidR="008449C5" w:rsidRDefault="008449C5" w:rsidP="00976697"/>
    <w:p w14:paraId="6593FA4A" w14:textId="78F5DC58" w:rsidR="008449C5" w:rsidRDefault="008449C5" w:rsidP="00976697"/>
    <w:p w14:paraId="0B1318A7" w14:textId="76A57BBB" w:rsidR="008449C5" w:rsidRDefault="008449C5" w:rsidP="00976697"/>
    <w:p w14:paraId="4588B68F" w14:textId="28D06F15" w:rsidR="008449C5" w:rsidRDefault="008449C5" w:rsidP="00976697"/>
    <w:p w14:paraId="3B59BF57" w14:textId="7AC5B734" w:rsidR="008449C5" w:rsidRPr="00FA4541" w:rsidRDefault="008449C5" w:rsidP="00976697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sectPr w:rsidR="008449C5" w:rsidRPr="00FA4541" w:rsidSect="00976697">
      <w:pgSz w:w="11908" w:h="16833"/>
      <w:pgMar w:top="426" w:right="720" w:bottom="720" w:left="720" w:header="709" w:footer="709" w:gutter="0"/>
      <w:cols w:space="708"/>
      <w:docGrid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Liberation Serif">
    <w:altName w:val="Cambria"/>
    <w:charset w:val="CC"/>
    <w:family w:val="roman"/>
    <w:pitch w:val="variable"/>
    <w:sig w:usb0="00000000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E4D0527"/>
    <w:multiLevelType w:val="hybridMultilevel"/>
    <w:tmpl w:val="D386436C"/>
    <w:lvl w:ilvl="0" w:tplc="FE5470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308846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84D4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3EEAD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FCE4F0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BDE9BF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6823BA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06EED9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EA6550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73D27E84"/>
    <w:multiLevelType w:val="hybridMultilevel"/>
    <w:tmpl w:val="8B78E3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0151A"/>
    <w:rsid w:val="00011248"/>
    <w:rsid w:val="00024054"/>
    <w:rsid w:val="00027EB1"/>
    <w:rsid w:val="00036493"/>
    <w:rsid w:val="00042B4D"/>
    <w:rsid w:val="00043EBB"/>
    <w:rsid w:val="0004408C"/>
    <w:rsid w:val="000621F6"/>
    <w:rsid w:val="00062A18"/>
    <w:rsid w:val="0006721D"/>
    <w:rsid w:val="0007590D"/>
    <w:rsid w:val="000844CA"/>
    <w:rsid w:val="00084561"/>
    <w:rsid w:val="00086DFC"/>
    <w:rsid w:val="00094F91"/>
    <w:rsid w:val="000A2749"/>
    <w:rsid w:val="000A448E"/>
    <w:rsid w:val="000A6B49"/>
    <w:rsid w:val="000B35FC"/>
    <w:rsid w:val="000C4B99"/>
    <w:rsid w:val="000F4CB6"/>
    <w:rsid w:val="000F6AB9"/>
    <w:rsid w:val="001000C7"/>
    <w:rsid w:val="00101C89"/>
    <w:rsid w:val="00104D47"/>
    <w:rsid w:val="00113CE8"/>
    <w:rsid w:val="001160DC"/>
    <w:rsid w:val="0014270F"/>
    <w:rsid w:val="001444F7"/>
    <w:rsid w:val="0015394B"/>
    <w:rsid w:val="00154DA5"/>
    <w:rsid w:val="00163EC7"/>
    <w:rsid w:val="001765DC"/>
    <w:rsid w:val="00192D36"/>
    <w:rsid w:val="001977C9"/>
    <w:rsid w:val="001A6D66"/>
    <w:rsid w:val="001C15D5"/>
    <w:rsid w:val="001C19C5"/>
    <w:rsid w:val="001D0D66"/>
    <w:rsid w:val="00200166"/>
    <w:rsid w:val="00210407"/>
    <w:rsid w:val="002176E0"/>
    <w:rsid w:val="00224590"/>
    <w:rsid w:val="0022608E"/>
    <w:rsid w:val="00232FBA"/>
    <w:rsid w:val="00236C83"/>
    <w:rsid w:val="002524A4"/>
    <w:rsid w:val="00254FC0"/>
    <w:rsid w:val="0025688C"/>
    <w:rsid w:val="002645E6"/>
    <w:rsid w:val="0026465C"/>
    <w:rsid w:val="00267819"/>
    <w:rsid w:val="00271D7F"/>
    <w:rsid w:val="00274404"/>
    <w:rsid w:val="002816B5"/>
    <w:rsid w:val="00294AFD"/>
    <w:rsid w:val="002971F1"/>
    <w:rsid w:val="002B203B"/>
    <w:rsid w:val="002B504F"/>
    <w:rsid w:val="002C2A20"/>
    <w:rsid w:val="002E495A"/>
    <w:rsid w:val="00303502"/>
    <w:rsid w:val="0030473F"/>
    <w:rsid w:val="00304F28"/>
    <w:rsid w:val="00314916"/>
    <w:rsid w:val="003231E0"/>
    <w:rsid w:val="003378A2"/>
    <w:rsid w:val="003410CB"/>
    <w:rsid w:val="00374699"/>
    <w:rsid w:val="00382FC8"/>
    <w:rsid w:val="00384870"/>
    <w:rsid w:val="003913C0"/>
    <w:rsid w:val="00396CEA"/>
    <w:rsid w:val="00407341"/>
    <w:rsid w:val="00413F1C"/>
    <w:rsid w:val="00430E1C"/>
    <w:rsid w:val="004359F1"/>
    <w:rsid w:val="004373E6"/>
    <w:rsid w:val="00447976"/>
    <w:rsid w:val="00452E26"/>
    <w:rsid w:val="0046174E"/>
    <w:rsid w:val="004828D7"/>
    <w:rsid w:val="00487861"/>
    <w:rsid w:val="004B2829"/>
    <w:rsid w:val="004B3E06"/>
    <w:rsid w:val="004B412C"/>
    <w:rsid w:val="004C34F5"/>
    <w:rsid w:val="004C49E2"/>
    <w:rsid w:val="004D343E"/>
    <w:rsid w:val="004E00E9"/>
    <w:rsid w:val="004F4482"/>
    <w:rsid w:val="0050698D"/>
    <w:rsid w:val="0053043A"/>
    <w:rsid w:val="00533B6A"/>
    <w:rsid w:val="0054677C"/>
    <w:rsid w:val="0054790C"/>
    <w:rsid w:val="005641FB"/>
    <w:rsid w:val="00573048"/>
    <w:rsid w:val="00584231"/>
    <w:rsid w:val="0059633C"/>
    <w:rsid w:val="005A7996"/>
    <w:rsid w:val="005B554D"/>
    <w:rsid w:val="005B7DCE"/>
    <w:rsid w:val="005F467D"/>
    <w:rsid w:val="00642C25"/>
    <w:rsid w:val="006528EF"/>
    <w:rsid w:val="00675935"/>
    <w:rsid w:val="006A777E"/>
    <w:rsid w:val="006B4F12"/>
    <w:rsid w:val="006D7B60"/>
    <w:rsid w:val="00707A6E"/>
    <w:rsid w:val="00734EDD"/>
    <w:rsid w:val="00735630"/>
    <w:rsid w:val="007442C3"/>
    <w:rsid w:val="00744E84"/>
    <w:rsid w:val="00752C16"/>
    <w:rsid w:val="0075321A"/>
    <w:rsid w:val="00756C8C"/>
    <w:rsid w:val="00766BE3"/>
    <w:rsid w:val="00766E3C"/>
    <w:rsid w:val="00767BE1"/>
    <w:rsid w:val="00771E21"/>
    <w:rsid w:val="007A58E0"/>
    <w:rsid w:val="007A641D"/>
    <w:rsid w:val="007C090F"/>
    <w:rsid w:val="007D7700"/>
    <w:rsid w:val="007F733A"/>
    <w:rsid w:val="0081330E"/>
    <w:rsid w:val="0084079C"/>
    <w:rsid w:val="008449C5"/>
    <w:rsid w:val="00866E5F"/>
    <w:rsid w:val="008741F5"/>
    <w:rsid w:val="00881523"/>
    <w:rsid w:val="00882A0F"/>
    <w:rsid w:val="008A20AE"/>
    <w:rsid w:val="008A2E5A"/>
    <w:rsid w:val="008C3E91"/>
    <w:rsid w:val="008D4743"/>
    <w:rsid w:val="008E21A8"/>
    <w:rsid w:val="009002A8"/>
    <w:rsid w:val="0091587B"/>
    <w:rsid w:val="00924CBC"/>
    <w:rsid w:val="00930A21"/>
    <w:rsid w:val="00943A42"/>
    <w:rsid w:val="00951C49"/>
    <w:rsid w:val="009619E0"/>
    <w:rsid w:val="0096479B"/>
    <w:rsid w:val="00976697"/>
    <w:rsid w:val="00991D7B"/>
    <w:rsid w:val="009A7C4B"/>
    <w:rsid w:val="009A7F02"/>
    <w:rsid w:val="009B6B73"/>
    <w:rsid w:val="009D556C"/>
    <w:rsid w:val="009E59A5"/>
    <w:rsid w:val="009F6478"/>
    <w:rsid w:val="00A00519"/>
    <w:rsid w:val="00A023F6"/>
    <w:rsid w:val="00A13AD0"/>
    <w:rsid w:val="00A17D29"/>
    <w:rsid w:val="00A20C2A"/>
    <w:rsid w:val="00A2706D"/>
    <w:rsid w:val="00A311D7"/>
    <w:rsid w:val="00A361BB"/>
    <w:rsid w:val="00A659D0"/>
    <w:rsid w:val="00A660C1"/>
    <w:rsid w:val="00A86B51"/>
    <w:rsid w:val="00A96ACA"/>
    <w:rsid w:val="00AA20C6"/>
    <w:rsid w:val="00AA71B7"/>
    <w:rsid w:val="00AE103E"/>
    <w:rsid w:val="00AF49C4"/>
    <w:rsid w:val="00B30FC1"/>
    <w:rsid w:val="00B45A35"/>
    <w:rsid w:val="00B6129E"/>
    <w:rsid w:val="00B714DE"/>
    <w:rsid w:val="00B80B44"/>
    <w:rsid w:val="00B906CB"/>
    <w:rsid w:val="00BA6B01"/>
    <w:rsid w:val="00BE0939"/>
    <w:rsid w:val="00C05E94"/>
    <w:rsid w:val="00C07C16"/>
    <w:rsid w:val="00C3422F"/>
    <w:rsid w:val="00C47AC0"/>
    <w:rsid w:val="00C54C6E"/>
    <w:rsid w:val="00C73F32"/>
    <w:rsid w:val="00C7635C"/>
    <w:rsid w:val="00CB2783"/>
    <w:rsid w:val="00CB3FBB"/>
    <w:rsid w:val="00CC03A8"/>
    <w:rsid w:val="00CC61C6"/>
    <w:rsid w:val="00CD1A4D"/>
    <w:rsid w:val="00CE00B3"/>
    <w:rsid w:val="00CF1A2B"/>
    <w:rsid w:val="00CF3E58"/>
    <w:rsid w:val="00D076B2"/>
    <w:rsid w:val="00D17DBB"/>
    <w:rsid w:val="00D41AF6"/>
    <w:rsid w:val="00D61E82"/>
    <w:rsid w:val="00D944C4"/>
    <w:rsid w:val="00DB5291"/>
    <w:rsid w:val="00DC7B50"/>
    <w:rsid w:val="00DD68B0"/>
    <w:rsid w:val="00E14CE0"/>
    <w:rsid w:val="00E14EB6"/>
    <w:rsid w:val="00E231F1"/>
    <w:rsid w:val="00E27C4F"/>
    <w:rsid w:val="00E31792"/>
    <w:rsid w:val="00E46985"/>
    <w:rsid w:val="00E5686E"/>
    <w:rsid w:val="00E65778"/>
    <w:rsid w:val="00E663C3"/>
    <w:rsid w:val="00E7746E"/>
    <w:rsid w:val="00E9086D"/>
    <w:rsid w:val="00E92CAC"/>
    <w:rsid w:val="00E935E0"/>
    <w:rsid w:val="00EA5413"/>
    <w:rsid w:val="00EB331C"/>
    <w:rsid w:val="00EC31BF"/>
    <w:rsid w:val="00ED02BD"/>
    <w:rsid w:val="00EE1FED"/>
    <w:rsid w:val="00EE4E28"/>
    <w:rsid w:val="00EF7E2C"/>
    <w:rsid w:val="00F43704"/>
    <w:rsid w:val="00F55CCA"/>
    <w:rsid w:val="00F56C56"/>
    <w:rsid w:val="00F57140"/>
    <w:rsid w:val="00F666A7"/>
    <w:rsid w:val="00F8566B"/>
    <w:rsid w:val="00F90690"/>
    <w:rsid w:val="00FA4541"/>
    <w:rsid w:val="00FE0AFC"/>
    <w:rsid w:val="00FF4E72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1400E31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54677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54677C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9470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645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124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98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8805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5735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086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368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80011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47226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717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699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7371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5920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49226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32192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967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944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9639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2758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952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060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42899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957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1431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122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0309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7779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7272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96174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40020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4868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9101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4758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038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42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37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11259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916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6428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3187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4494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149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8864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9217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5673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37844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65536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14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963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87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239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92461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60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13027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5867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32890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83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706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0007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74129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56750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05515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5183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09353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4163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0235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33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861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6074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8097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9294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219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96190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1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1843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7112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0442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95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2789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066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833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04067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73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86914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291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3409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077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05273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7804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8872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61771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6331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9508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074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90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5656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7100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20908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7434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711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423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1326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1595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280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8278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8542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7937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37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0130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47275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91235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6834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151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3753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832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38272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0391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8864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5299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163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0511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616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3640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80826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9242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10373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8845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75275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555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2746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34131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4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2923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3103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328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1195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14168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57713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7522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70209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1154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5591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491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2121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0860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6642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02728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2783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1543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288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595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26769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98175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17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726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449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6056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4349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7347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7548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2983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7069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900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5575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7853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99888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3272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8883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1904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2560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8257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3266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8366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3911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6115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23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7421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021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393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7348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0227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76554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9402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5252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8425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21433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8041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206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5582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6926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708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4323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748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0510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79912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4924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0434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21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766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175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8363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41409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56387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2984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302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3741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1173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75061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5715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7130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31386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424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3715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4240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38033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416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8091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096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736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3585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672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70834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7763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818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79252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6934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13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9342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59391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21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46360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11722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5931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6289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4917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7046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343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54087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45495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2685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6900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48360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3184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62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36518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1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23129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8208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657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8498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89178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1010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56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02857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348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437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627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8017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5487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84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44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4023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3477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2550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51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632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6415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424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9277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4939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6658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855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027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382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24740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3777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4229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5673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60346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5840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484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8874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4553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59324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19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56170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8281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3218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347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86222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828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796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662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5180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308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0691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17354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263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3458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18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2875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75459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811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067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872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0981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5741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3689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383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8758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4076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707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9219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19551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488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036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52761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33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9561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2112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806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537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96395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5992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44108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6992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2633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107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82706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840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086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3203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876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74590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2316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58490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21579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09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631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1263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6090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7746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233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2548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5287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01621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0754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665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8641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7100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968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8146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7395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36230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7218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2488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75872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5816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7446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9985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155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3503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1716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15255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208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341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725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504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8711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8720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1429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4765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44067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7634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0067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017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9945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465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1795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9983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95484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0135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3060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2658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271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93497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6229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95611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8112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96347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0980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5532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04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735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9102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5603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682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4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173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6006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75596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42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5737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31822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25112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147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92994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307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5774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603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380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94283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811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4309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3775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0295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3389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862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228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12977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40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3233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2579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18752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194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5721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59878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7228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117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0491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6066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9739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14394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9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6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21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58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269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135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6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829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4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emf"/><Relationship Id="rId18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emf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10" Type="http://schemas.openxmlformats.org/officeDocument/2006/relationships/image" Target="media/image5.png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package" Target="embeddings/Microsoft_Visio_Drawing1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FFA7A6-E551-4B72-AD87-98C59478F1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97</TotalTime>
  <Pages>18</Pages>
  <Words>2870</Words>
  <Characters>16362</Characters>
  <Application>Microsoft Office Word</Application>
  <DocSecurity>0</DocSecurity>
  <Lines>136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1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Саша Бражалович</cp:lastModifiedBy>
  <cp:revision>221</cp:revision>
  <cp:lastPrinted>2023-12-07T20:27:00Z</cp:lastPrinted>
  <dcterms:created xsi:type="dcterms:W3CDTF">2023-09-20T19:04:00Z</dcterms:created>
  <dcterms:modified xsi:type="dcterms:W3CDTF">2023-12-07T20:27:00Z</dcterms:modified>
</cp:coreProperties>
</file>